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unknown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8" r:id="rId1"/>
  </p:sldMasterIdLst>
  <p:notesMasterIdLst>
    <p:notesMasterId r:id="rId40"/>
  </p:notesMasterIdLst>
  <p:handoutMasterIdLst>
    <p:handoutMasterId r:id="rId41"/>
  </p:handoutMasterIdLst>
  <p:sldIdLst>
    <p:sldId id="303" r:id="rId2"/>
    <p:sldId id="473" r:id="rId3"/>
    <p:sldId id="564" r:id="rId4"/>
    <p:sldId id="569" r:id="rId5"/>
    <p:sldId id="568" r:id="rId6"/>
    <p:sldId id="529" r:id="rId7"/>
    <p:sldId id="530" r:id="rId8"/>
    <p:sldId id="531" r:id="rId9"/>
    <p:sldId id="532" r:id="rId10"/>
    <p:sldId id="533" r:id="rId11"/>
    <p:sldId id="572" r:id="rId12"/>
    <p:sldId id="573" r:id="rId13"/>
    <p:sldId id="574" r:id="rId14"/>
    <p:sldId id="534" r:id="rId15"/>
    <p:sldId id="535" r:id="rId16"/>
    <p:sldId id="536" r:id="rId17"/>
    <p:sldId id="570" r:id="rId18"/>
    <p:sldId id="571" r:id="rId19"/>
    <p:sldId id="537" r:id="rId20"/>
    <p:sldId id="538" r:id="rId21"/>
    <p:sldId id="539" r:id="rId22"/>
    <p:sldId id="540" r:id="rId23"/>
    <p:sldId id="541" r:id="rId24"/>
    <p:sldId id="542" r:id="rId25"/>
    <p:sldId id="543" r:id="rId26"/>
    <p:sldId id="544" r:id="rId27"/>
    <p:sldId id="546" r:id="rId28"/>
    <p:sldId id="545" r:id="rId29"/>
    <p:sldId id="547" r:id="rId30"/>
    <p:sldId id="548" r:id="rId31"/>
    <p:sldId id="549" r:id="rId32"/>
    <p:sldId id="566" r:id="rId33"/>
    <p:sldId id="550" r:id="rId34"/>
    <p:sldId id="551" r:id="rId35"/>
    <p:sldId id="565" r:id="rId36"/>
    <p:sldId id="552" r:id="rId37"/>
    <p:sldId id="560" r:id="rId38"/>
    <p:sldId id="561" r:id="rId39"/>
  </p:sldIdLst>
  <p:sldSz cx="9906000" cy="6858000" type="A4"/>
  <p:notesSz cx="6858000" cy="10059988"/>
  <p:defaultTextStyle>
    <a:defPPr>
      <a:defRPr lang="es-ES_tradnl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80"/>
    <a:srgbClr val="3365FB"/>
    <a:srgbClr val="FFFFFF"/>
    <a:srgbClr val="00CCFF"/>
    <a:srgbClr val="99FFCC"/>
    <a:srgbClr val="777777"/>
    <a:srgbClr val="FF0000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498" autoAdjust="0"/>
    <p:restoredTop sz="94590" autoAdjust="0"/>
  </p:normalViewPr>
  <p:slideViewPr>
    <p:cSldViewPr>
      <p:cViewPr>
        <p:scale>
          <a:sx n="66" d="100"/>
          <a:sy n="66" d="100"/>
        </p:scale>
        <p:origin x="-1268" y="-72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024"/>
    </p:cViewPr>
  </p:sorterViewPr>
  <p:notesViewPr>
    <p:cSldViewPr>
      <p:cViewPr varScale="1">
        <p:scale>
          <a:sx n="44" d="100"/>
          <a:sy n="44" d="100"/>
        </p:scale>
        <p:origin x="-806" y="-88"/>
      </p:cViewPr>
      <p:guideLst>
        <p:guide orient="horz" pos="3169"/>
        <p:guide pos="218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25.emf"/><Relationship Id="rId1" Type="http://schemas.openxmlformats.org/officeDocument/2006/relationships/image" Target="../media/image4.wmf"/><Relationship Id="rId4" Type="http://schemas.openxmlformats.org/officeDocument/2006/relationships/image" Target="../media/image26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27.emf"/><Relationship Id="rId1" Type="http://schemas.openxmlformats.org/officeDocument/2006/relationships/image" Target="../media/image4.wmf"/><Relationship Id="rId4" Type="http://schemas.openxmlformats.org/officeDocument/2006/relationships/image" Target="../media/image28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29.emf"/><Relationship Id="rId1" Type="http://schemas.openxmlformats.org/officeDocument/2006/relationships/image" Target="../media/image4.wmf"/><Relationship Id="rId4" Type="http://schemas.openxmlformats.org/officeDocument/2006/relationships/image" Target="../media/image30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31.emf"/><Relationship Id="rId1" Type="http://schemas.openxmlformats.org/officeDocument/2006/relationships/image" Target="../media/image4.wmf"/><Relationship Id="rId4" Type="http://schemas.openxmlformats.org/officeDocument/2006/relationships/image" Target="../media/image30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4.wmf"/><Relationship Id="rId4" Type="http://schemas.openxmlformats.org/officeDocument/2006/relationships/image" Target="../media/image8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4.wmf"/><Relationship Id="rId4" Type="http://schemas.openxmlformats.org/officeDocument/2006/relationships/image" Target="../media/image34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2.emf"/><Relationship Id="rId1" Type="http://schemas.openxmlformats.org/officeDocument/2006/relationships/image" Target="../media/image4.wmf"/><Relationship Id="rId4" Type="http://schemas.openxmlformats.org/officeDocument/2006/relationships/image" Target="../media/image36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2.emf"/><Relationship Id="rId1" Type="http://schemas.openxmlformats.org/officeDocument/2006/relationships/image" Target="../media/image4.wmf"/><Relationship Id="rId5" Type="http://schemas.openxmlformats.org/officeDocument/2006/relationships/image" Target="../media/image39.emf"/><Relationship Id="rId4" Type="http://schemas.openxmlformats.org/officeDocument/2006/relationships/image" Target="../media/image38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2.emf"/><Relationship Id="rId1" Type="http://schemas.openxmlformats.org/officeDocument/2006/relationships/image" Target="../media/image4.wmf"/><Relationship Id="rId4" Type="http://schemas.openxmlformats.org/officeDocument/2006/relationships/image" Target="../media/image41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32.emf"/><Relationship Id="rId1" Type="http://schemas.openxmlformats.org/officeDocument/2006/relationships/image" Target="../media/image4.wmf"/><Relationship Id="rId4" Type="http://schemas.openxmlformats.org/officeDocument/2006/relationships/image" Target="../media/image4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4.wmf"/><Relationship Id="rId4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32.emf"/><Relationship Id="rId1" Type="http://schemas.openxmlformats.org/officeDocument/2006/relationships/image" Target="../media/image4.wmf"/><Relationship Id="rId4" Type="http://schemas.openxmlformats.org/officeDocument/2006/relationships/image" Target="../media/image45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32.emf"/><Relationship Id="rId1" Type="http://schemas.openxmlformats.org/officeDocument/2006/relationships/image" Target="../media/image4.wmf"/><Relationship Id="rId4" Type="http://schemas.openxmlformats.org/officeDocument/2006/relationships/image" Target="../media/image47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.wmf"/><Relationship Id="rId4" Type="http://schemas.openxmlformats.org/officeDocument/2006/relationships/image" Target="../media/image50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4.wmf"/><Relationship Id="rId4" Type="http://schemas.openxmlformats.org/officeDocument/2006/relationships/image" Target="../media/image8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image" Target="../media/image51.wmf"/><Relationship Id="rId1" Type="http://schemas.openxmlformats.org/officeDocument/2006/relationships/image" Target="../media/image4.wmf"/><Relationship Id="rId4" Type="http://schemas.openxmlformats.org/officeDocument/2006/relationships/image" Target="../media/image48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48.wmf"/><Relationship Id="rId1" Type="http://schemas.openxmlformats.org/officeDocument/2006/relationships/image" Target="../media/image4.wmf"/><Relationship Id="rId5" Type="http://schemas.openxmlformats.org/officeDocument/2006/relationships/image" Target="../media/image50.emf"/><Relationship Id="rId4" Type="http://schemas.openxmlformats.org/officeDocument/2006/relationships/image" Target="../media/image53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48.wmf"/><Relationship Id="rId1" Type="http://schemas.openxmlformats.org/officeDocument/2006/relationships/image" Target="../media/image4.wmf"/><Relationship Id="rId4" Type="http://schemas.openxmlformats.org/officeDocument/2006/relationships/image" Target="../media/image50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4.wmf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emf"/><Relationship Id="rId1" Type="http://schemas.openxmlformats.org/officeDocument/2006/relationships/image" Target="../media/image4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0.emf"/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9.emf"/><Relationship Id="rId1" Type="http://schemas.openxmlformats.org/officeDocument/2006/relationships/image" Target="../media/image4.wmf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16.emf"/><Relationship Id="rId1" Type="http://schemas.openxmlformats.org/officeDocument/2006/relationships/image" Target="../media/image4.wmf"/><Relationship Id="rId4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18.emf"/><Relationship Id="rId1" Type="http://schemas.openxmlformats.org/officeDocument/2006/relationships/image" Target="../media/image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20.emf"/><Relationship Id="rId1" Type="http://schemas.openxmlformats.org/officeDocument/2006/relationships/image" Target="../media/image4.wmf"/><Relationship Id="rId4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20.emf"/><Relationship Id="rId1" Type="http://schemas.openxmlformats.org/officeDocument/2006/relationships/image" Target="../media/image4.wmf"/><Relationship Id="rId4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23.emf"/><Relationship Id="rId1" Type="http://schemas.openxmlformats.org/officeDocument/2006/relationships/image" Target="../media/image4.wmf"/><Relationship Id="rId4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6494" y="0"/>
            <a:ext cx="2941462" cy="447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000" i="1">
                <a:cs typeface="+mn-cs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10045" y="0"/>
            <a:ext cx="2940379" cy="447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000" i="1">
                <a:cs typeface="+mn-cs"/>
              </a:defRPr>
            </a:lvl1pPr>
          </a:lstStyle>
          <a:p>
            <a:pPr>
              <a:defRPr/>
            </a:pPr>
            <a:fld id="{E1F0B2D7-D66E-4A33-B0F8-F76954955AA3}" type="datetime8">
              <a:rPr lang="es-ES_tradnl"/>
              <a:pPr>
                <a:defRPr/>
              </a:pPr>
              <a:t>26/03/2021 19:20</a:t>
            </a:fld>
            <a:endParaRPr lang="es-ES_tradnl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6494" y="9501100"/>
            <a:ext cx="2941462" cy="558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000" i="1">
                <a:cs typeface="+mn-cs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10045" y="9501100"/>
            <a:ext cx="2940379" cy="558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000" i="1">
                <a:cs typeface="+mn-cs"/>
              </a:defRPr>
            </a:lvl1pPr>
          </a:lstStyle>
          <a:p>
            <a:pPr>
              <a:defRPr/>
            </a:pPr>
            <a:fld id="{0AB70549-1EAB-4FAA-BAC3-8D9377085894}" type="slidenum">
              <a:rPr lang="es-ES_tradnl"/>
              <a:pPr>
                <a:defRPr/>
              </a:pPr>
              <a:t>‹Nº›</a:t>
            </a:fld>
            <a:endParaRPr lang="es-ES_tradnl"/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6255459" y="9512228"/>
            <a:ext cx="532197" cy="308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r" eaLnBrk="0" hangingPunct="0">
              <a:defRPr/>
            </a:pPr>
            <a:fld id="{7F8FF52C-70DC-450D-BD80-E1659EC5BCEE}" type="slidenum">
              <a:rPr lang="es-ES_tradnl" sz="1400" i="1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pPr algn="r" eaLnBrk="0" hangingPunct="0">
                <a:defRPr/>
              </a:pPr>
              <a:t>‹Nº›</a:t>
            </a:fld>
            <a:endParaRPr lang="es-ES_tradnl" sz="1400" i="1"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31291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6494" y="0"/>
            <a:ext cx="2941462" cy="447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defTabSz="762000" eaLnBrk="0" hangingPunct="0">
              <a:defRPr sz="1000" i="1">
                <a:cs typeface="+mn-cs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10045" y="0"/>
            <a:ext cx="2940379" cy="447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762000" eaLnBrk="0" hangingPunct="0">
              <a:defRPr sz="1000" i="1">
                <a:cs typeface="+mn-cs"/>
              </a:defRPr>
            </a:lvl1pPr>
          </a:lstStyle>
          <a:p>
            <a:pPr>
              <a:defRPr/>
            </a:pPr>
            <a:fld id="{73C1671D-C401-49F5-8F9B-04F59862A2CB}" type="datetime8">
              <a:rPr lang="es-ES_tradnl"/>
              <a:pPr>
                <a:defRPr/>
              </a:pPr>
              <a:t>26/03/2021 19:20</a:t>
            </a:fld>
            <a:endParaRPr lang="es-ES_tradnl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6494" y="9501100"/>
            <a:ext cx="2941462" cy="558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defTabSz="762000" eaLnBrk="0" hangingPunct="0">
              <a:defRPr sz="1000" i="1">
                <a:cs typeface="+mn-cs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10045" y="9501100"/>
            <a:ext cx="2940379" cy="558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762000" eaLnBrk="0" hangingPunct="0">
              <a:defRPr sz="1000" i="1">
                <a:cs typeface="+mn-cs"/>
              </a:defRPr>
            </a:lvl1pPr>
          </a:lstStyle>
          <a:p>
            <a:pPr>
              <a:defRPr/>
            </a:pPr>
            <a:fld id="{A7DF4C42-009D-407F-A3B8-474AE87CD3AC}" type="slidenum">
              <a:rPr lang="es-ES_tradnl"/>
              <a:pPr>
                <a:defRPr/>
              </a:pPr>
              <a:t>‹Nº›</a:t>
            </a:fld>
            <a:endParaRPr lang="es-ES_tradnl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2308" y="4780824"/>
            <a:ext cx="5030138" cy="4524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noProof="0" smtClean="0"/>
              <a:t>Click to edit Master notes styles</a:t>
            </a:r>
          </a:p>
          <a:p>
            <a:pPr lvl="1"/>
            <a:r>
              <a:rPr lang="es-ES_tradnl" noProof="0" smtClean="0"/>
              <a:t>Second Level</a:t>
            </a:r>
          </a:p>
          <a:p>
            <a:pPr lvl="2"/>
            <a:r>
              <a:rPr lang="es-ES_tradnl" noProof="0" smtClean="0"/>
              <a:t>Third Level</a:t>
            </a:r>
          </a:p>
          <a:p>
            <a:pPr lvl="3"/>
            <a:r>
              <a:rPr lang="es-ES_tradnl" noProof="0" smtClean="0"/>
              <a:t>Fourth Level</a:t>
            </a:r>
          </a:p>
          <a:p>
            <a:pPr lvl="4"/>
            <a:r>
              <a:rPr lang="es-ES_tradnl" noProof="0" smtClean="0"/>
              <a:t>Fifth Level</a:t>
            </a:r>
          </a:p>
        </p:txBody>
      </p:sp>
      <p:sp>
        <p:nvSpPr>
          <p:cNvPr id="35847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08025" y="757238"/>
            <a:ext cx="5440363" cy="37671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255459" y="9512228"/>
            <a:ext cx="532197" cy="308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r" eaLnBrk="0" hangingPunct="0">
              <a:defRPr/>
            </a:pPr>
            <a:fld id="{92E65C7F-F898-4A0B-B570-50EBE0340578}" type="slidenum">
              <a:rPr lang="es-ES_tradnl" sz="1400" i="1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pPr algn="r" eaLnBrk="0" hangingPunct="0">
                <a:defRPr/>
              </a:pPr>
              <a:t>‹Nº›</a:t>
            </a:fld>
            <a:endParaRPr lang="es-ES_tradnl" sz="1400" i="1"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01647214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3589B79F-8DA7-4766-BA9F-5CBFAC2A189B}" type="datetime8">
              <a:rPr lang="es-ES_tradnl" smtClean="0"/>
              <a:pPr>
                <a:defRPr/>
              </a:pPr>
              <a:t>26/03/2021 19:20</a:t>
            </a:fld>
            <a:endParaRPr lang="es-ES_tradnl" smtClean="0"/>
          </a:p>
        </p:txBody>
      </p:sp>
      <p:sp>
        <p:nvSpPr>
          <p:cNvPr id="44035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151723-4155-4BC9-9016-F3171C46355A}" type="slidenum">
              <a:rPr lang="es-ES_tradnl" smtClean="0"/>
              <a:pPr>
                <a:defRPr/>
              </a:pPr>
              <a:t>1</a:t>
            </a:fld>
            <a:endParaRPr lang="es-ES_tradnl" smtClean="0"/>
          </a:p>
        </p:txBody>
      </p:sp>
      <p:sp>
        <p:nvSpPr>
          <p:cNvPr id="368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ES" altLang="es-MX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B03B493-FAAF-4653-8097-0EC618F4B765}" type="slidenum">
              <a:rPr lang="es-ES" smtClean="0"/>
              <a:pPr>
                <a:defRPr/>
              </a:pPr>
              <a:t>11</a:t>
            </a:fld>
            <a:endParaRPr lang="es-ES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B03B493-FAAF-4653-8097-0EC618F4B765}" type="slidenum">
              <a:rPr lang="es-ES" smtClean="0"/>
              <a:pPr>
                <a:defRPr/>
              </a:pPr>
              <a:t>12</a:t>
            </a:fld>
            <a:endParaRPr lang="es-ES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B03B493-FAAF-4653-8097-0EC618F4B765}" type="slidenum">
              <a:rPr lang="es-ES" smtClean="0"/>
              <a:pPr>
                <a:defRPr/>
              </a:pPr>
              <a:t>13</a:t>
            </a:fld>
            <a:endParaRPr lang="es-ES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AD10B4-0198-4094-814D-D63C811942AB}" type="slidenum">
              <a:rPr lang="es-ES" smtClean="0"/>
              <a:pPr>
                <a:defRPr/>
              </a:pPr>
              <a:t>14</a:t>
            </a:fld>
            <a:endParaRPr lang="es-ES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CE53B7A-AEC6-49E3-A492-32A4E6BA7D87}" type="slidenum">
              <a:rPr lang="es-ES" smtClean="0"/>
              <a:pPr>
                <a:defRPr/>
              </a:pPr>
              <a:t>15</a:t>
            </a:fld>
            <a:endParaRPr lang="es-ES" smtClean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E1AE527-1DCC-469D-B060-9EEB28FDD2F2}" type="slidenum">
              <a:rPr lang="es-ES" smtClean="0"/>
              <a:pPr>
                <a:defRPr/>
              </a:pPr>
              <a:t>16</a:t>
            </a:fld>
            <a:endParaRPr lang="es-ES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335A6D1-78B5-4AD9-B49C-D42187616833}" type="slidenum">
              <a:rPr lang="es-ES" smtClean="0"/>
              <a:pPr>
                <a:defRPr/>
              </a:pPr>
              <a:t>17</a:t>
            </a:fld>
            <a:endParaRPr lang="es-ES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94E76C-877C-49BD-9F98-325D66452B9C}" type="slidenum">
              <a:rPr lang="es-ES" smtClean="0"/>
              <a:pPr>
                <a:defRPr/>
              </a:pPr>
              <a:t>18</a:t>
            </a:fld>
            <a:endParaRPr lang="es-ES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AA77EED-61D6-45FB-8CF7-90303A1CF114}" type="slidenum">
              <a:rPr lang="es-ES" smtClean="0"/>
              <a:pPr>
                <a:defRPr/>
              </a:pPr>
              <a:t>19</a:t>
            </a:fld>
            <a:endParaRPr lang="es-ES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2BA8D0A-01F4-4EF6-9F9A-0F53B27C3AC8}" type="slidenum">
              <a:rPr lang="es-ES" smtClean="0"/>
              <a:pPr>
                <a:defRPr/>
              </a:pPr>
              <a:t>20</a:t>
            </a:fld>
            <a:endParaRPr lang="es-ES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54515B09-A5F1-4BA6-9032-103198C19E11}" type="datetime8">
              <a:rPr lang="es-ES_tradnl" smtClean="0"/>
              <a:pPr>
                <a:defRPr/>
              </a:pPr>
              <a:t>26/03/2021 19:20</a:t>
            </a:fld>
            <a:endParaRPr lang="es-ES_tradnl" smtClean="0"/>
          </a:p>
        </p:txBody>
      </p:sp>
      <p:sp>
        <p:nvSpPr>
          <p:cNvPr id="45059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A09784-9EDA-4200-83F4-AEC65C119C88}" type="slidenum">
              <a:rPr lang="es-ES_tradnl" smtClean="0"/>
              <a:pPr>
                <a:defRPr/>
              </a:pPr>
              <a:t>2</a:t>
            </a:fld>
            <a:endParaRPr lang="es-ES_tradnl" smtClean="0"/>
          </a:p>
        </p:txBody>
      </p:sp>
      <p:sp>
        <p:nvSpPr>
          <p:cNvPr id="378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ES" altLang="es-MX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C9A4D52-D7E1-4E8C-9396-516BF62B14F2}" type="slidenum">
              <a:rPr lang="es-ES" smtClean="0"/>
              <a:pPr>
                <a:defRPr/>
              </a:pPr>
              <a:t>21</a:t>
            </a:fld>
            <a:endParaRPr lang="es-ES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BD8F77D-317C-49BD-AD30-2FFFA4CD7E67}" type="slidenum">
              <a:rPr lang="es-ES" smtClean="0"/>
              <a:pPr>
                <a:defRPr/>
              </a:pPr>
              <a:t>22</a:t>
            </a:fld>
            <a:endParaRPr lang="es-ES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B133CEB-44EA-4BE7-8F0A-6A3A643C81A4}" type="slidenum">
              <a:rPr lang="es-ES" smtClean="0"/>
              <a:pPr>
                <a:defRPr/>
              </a:pPr>
              <a:t>23</a:t>
            </a:fld>
            <a:endParaRPr lang="es-ES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AEA08C-8C6B-4949-AE39-836647559395}" type="slidenum">
              <a:rPr lang="es-ES" smtClean="0"/>
              <a:pPr>
                <a:defRPr/>
              </a:pPr>
              <a:t>24</a:t>
            </a:fld>
            <a:endParaRPr lang="es-ES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39834A-D62B-4A56-BC93-00ADB525E07C}" type="slidenum">
              <a:rPr lang="es-ES" smtClean="0"/>
              <a:pPr>
                <a:defRPr/>
              </a:pPr>
              <a:t>25</a:t>
            </a:fld>
            <a:endParaRPr lang="es-ES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3487FB7-54CF-4D7F-85D3-F07F5E4B23BD}" type="slidenum">
              <a:rPr lang="es-ES" smtClean="0"/>
              <a:pPr>
                <a:defRPr/>
              </a:pPr>
              <a:t>26</a:t>
            </a:fld>
            <a:endParaRPr lang="es-ES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6E77430-9BD3-4902-A326-E1D5201ED904}" type="slidenum">
              <a:rPr lang="es-ES" smtClean="0"/>
              <a:pPr>
                <a:defRPr/>
              </a:pPr>
              <a:t>27</a:t>
            </a:fld>
            <a:endParaRPr lang="es-ES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14AFEC-2524-47C2-B69D-7D098ED83FAF}" type="slidenum">
              <a:rPr lang="es-ES" smtClean="0"/>
              <a:pPr>
                <a:defRPr/>
              </a:pPr>
              <a:t>28</a:t>
            </a:fld>
            <a:endParaRPr lang="es-ES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B796CB-FC15-4161-BCE9-133F8BF9E9B0}" type="slidenum">
              <a:rPr lang="es-ES" smtClean="0"/>
              <a:pPr>
                <a:defRPr/>
              </a:pPr>
              <a:t>29</a:t>
            </a:fld>
            <a:endParaRPr lang="es-ES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96A87C0-AE53-4DEB-9280-D05F5945821A}" type="slidenum">
              <a:rPr lang="es-ES" smtClean="0"/>
              <a:pPr>
                <a:defRPr/>
              </a:pPr>
              <a:t>30</a:t>
            </a:fld>
            <a:endParaRPr lang="es-ES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D836118-BE71-4A2E-BD9D-9A02344FC70A}" type="slidenum">
              <a:rPr lang="es-ES" smtClean="0"/>
              <a:pPr>
                <a:defRPr/>
              </a:pPr>
              <a:t>4</a:t>
            </a:fld>
            <a:endParaRPr lang="es-ES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C37B7F5-BABE-44D2-8DEF-0FB02CD34E27}" type="slidenum">
              <a:rPr lang="es-ES" smtClean="0"/>
              <a:pPr>
                <a:defRPr/>
              </a:pPr>
              <a:t>31</a:t>
            </a:fld>
            <a:endParaRPr lang="es-E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88C9D62-73F4-404B-A791-25DA4502FC9D}" type="slidenum">
              <a:rPr lang="es-ES" smtClean="0"/>
              <a:pPr>
                <a:defRPr/>
              </a:pPr>
              <a:t>32</a:t>
            </a:fld>
            <a:endParaRPr lang="es-ES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FA3286-A836-4D4E-9C18-3EED8CE53442}" type="slidenum">
              <a:rPr lang="es-ES" smtClean="0"/>
              <a:pPr>
                <a:defRPr/>
              </a:pPr>
              <a:t>33</a:t>
            </a:fld>
            <a:endParaRPr lang="es-ES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E16D798-ABB4-403E-8097-85075CB517F7}" type="slidenum">
              <a:rPr lang="es-ES" smtClean="0"/>
              <a:pPr>
                <a:defRPr/>
              </a:pPr>
              <a:t>34</a:t>
            </a:fld>
            <a:endParaRPr lang="es-ES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53261A3-D633-4942-8501-FB6FEF68630A}" type="slidenum">
              <a:rPr lang="es-ES" smtClean="0"/>
              <a:pPr>
                <a:defRPr/>
              </a:pPr>
              <a:t>35</a:t>
            </a:fld>
            <a:endParaRPr lang="es-ES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32945CE-2421-44A1-AF6E-A1E574016D30}" type="slidenum">
              <a:rPr lang="es-ES" smtClean="0"/>
              <a:pPr>
                <a:defRPr/>
              </a:pPr>
              <a:t>36</a:t>
            </a:fld>
            <a:endParaRPr lang="es-ES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04850" y="754063"/>
            <a:ext cx="5448300" cy="3773487"/>
          </a:xfrm>
          <a:solidFill>
            <a:srgbClr val="FFFFFF"/>
          </a:solidFill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125" y="4778494"/>
            <a:ext cx="5485751" cy="452699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2112F1A-42A9-49D5-A63B-2ACDCAC2C6EC}" type="slidenum">
              <a:rPr lang="es-ES" smtClean="0"/>
              <a:pPr>
                <a:defRPr/>
              </a:pPr>
              <a:t>37</a:t>
            </a:fld>
            <a:endParaRPr lang="es-ES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71AC8F2-4638-4D63-A872-5E7D2A43950D}" type="slidenum">
              <a:rPr lang="es-ES" smtClean="0"/>
              <a:pPr>
                <a:defRPr/>
              </a:pPr>
              <a:t>38</a:t>
            </a:fld>
            <a:endParaRPr lang="es-ES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D836118-BE71-4A2E-BD9D-9A02344FC70A}" type="slidenum">
              <a:rPr lang="es-ES" smtClean="0"/>
              <a:pPr>
                <a:defRPr/>
              </a:pPr>
              <a:t>5</a:t>
            </a:fld>
            <a:endParaRPr lang="es-ES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D836118-BE71-4A2E-BD9D-9A02344FC70A}" type="slidenum">
              <a:rPr lang="es-ES" smtClean="0"/>
              <a:pPr>
                <a:defRPr/>
              </a:pPr>
              <a:t>6</a:t>
            </a:fld>
            <a:endParaRPr lang="es-ES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B46C7B5-1C9C-4298-980C-8B7B18DB2798}" type="slidenum">
              <a:rPr lang="es-ES" smtClean="0"/>
              <a:pPr>
                <a:defRPr/>
              </a:pPr>
              <a:t>7</a:t>
            </a:fld>
            <a:endParaRPr lang="es-ES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6BC595-AAA1-4312-93E7-7EB445C2D25C}" type="slidenum">
              <a:rPr lang="es-ES" smtClean="0"/>
              <a:pPr>
                <a:defRPr/>
              </a:pPr>
              <a:t>8</a:t>
            </a:fld>
            <a:endParaRPr lang="es-ES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D3AC213-17AA-4F00-90E2-F6A220F6F1DF}" type="slidenum">
              <a:rPr lang="es-ES" smtClean="0"/>
              <a:pPr>
                <a:defRPr/>
              </a:pPr>
              <a:t>9</a:t>
            </a:fld>
            <a:endParaRPr lang="es-ES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B03B493-FAAF-4653-8097-0EC618F4B765}" type="slidenum">
              <a:rPr lang="es-ES" smtClean="0"/>
              <a:pPr>
                <a:defRPr/>
              </a:pPr>
              <a:t>10</a:t>
            </a:fld>
            <a:endParaRPr lang="es-ES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 altLang="es-MX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742950" y="2393950"/>
            <a:ext cx="8420100" cy="109538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2498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42950" y="990600"/>
            <a:ext cx="84201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es-AR"/>
              <a:t>Haga clic para cambiar el estilo de título	</a:t>
            </a: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568450" y="3429000"/>
            <a:ext cx="75946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s-AR"/>
              <a:t>Haga clic para modificar el estilo de subtítulo del patró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42950" y="6248400"/>
            <a:ext cx="206375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84550" y="6248400"/>
            <a:ext cx="31369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99300" y="6248400"/>
            <a:ext cx="206375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054361-2368-4C4B-8E69-EE636F650568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558870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D1A521-AD16-400A-8D5D-5C36D6C04276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894517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7121525" y="304800"/>
            <a:ext cx="2168525" cy="57150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14363" y="304800"/>
            <a:ext cx="6354762" cy="57150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4FE0E9-CB50-4DB2-B7FE-629E8F62DE05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301341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/>
          </p:nvPr>
        </p:nvSpPr>
        <p:spPr>
          <a:xfrm>
            <a:off x="614363" y="304800"/>
            <a:ext cx="8675687" cy="57150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93ECC7-152D-4FD8-82DD-E83EFE010795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6523601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17F29-416D-46AB-8536-BAD39E6F94AC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2389321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BB6234-038E-4FD2-AB72-436868419728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5411151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14363" y="1752600"/>
            <a:ext cx="4257675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5024438" y="1752600"/>
            <a:ext cx="4257675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322731-F207-4C32-ABBD-94955B114410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8868338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277BE3-BC3F-408C-9894-49AF997B315E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8154079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F97A93-B8F0-40ED-BFA5-AF11A74855AF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6113387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3B4497-04AD-4A50-8FF1-269E02118720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804847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12133F-7818-4105-9C44-31A969CAAB97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920895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EFA66A-2359-43E2-8E97-3062CB557F43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8392901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22300" y="304800"/>
            <a:ext cx="866775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s-AR" altLang="es-MX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4363" y="1752600"/>
            <a:ext cx="866775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AR" altLang="es-MX" smtClean="0"/>
              <a:t>Haga clic para modificar el estilo de texto del patrón</a:t>
            </a:r>
          </a:p>
          <a:p>
            <a:pPr lvl="1"/>
            <a:r>
              <a:rPr lang="es-AR" altLang="es-MX" smtClean="0"/>
              <a:t>Segundo nivel</a:t>
            </a:r>
          </a:p>
          <a:p>
            <a:pPr lvl="2"/>
            <a:r>
              <a:rPr lang="es-AR" altLang="es-MX" smtClean="0"/>
              <a:t>Tercer nivel</a:t>
            </a:r>
          </a:p>
          <a:p>
            <a:pPr lvl="3"/>
            <a:r>
              <a:rPr lang="es-AR" altLang="es-MX" smtClean="0"/>
              <a:t>Cuarto nivel</a:t>
            </a:r>
          </a:p>
          <a:p>
            <a:pPr lvl="4"/>
            <a:r>
              <a:rPr lang="es-AR" altLang="es-MX" smtClean="0"/>
              <a:t>Quinto nivel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60400" y="1566863"/>
            <a:ext cx="8621713" cy="109537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60400" y="6172200"/>
            <a:ext cx="85852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48838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60400" y="6245225"/>
            <a:ext cx="21463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248839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cs typeface="+mn-cs"/>
              </a:defRPr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24884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5225"/>
            <a:ext cx="21463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A0B21A3F-CDF9-42B1-8A59-4A5F68E86EC4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02" r:id="rId2"/>
    <p:sldLayoutId id="2147483803" r:id="rId3"/>
    <p:sldLayoutId id="2147483804" r:id="rId4"/>
    <p:sldLayoutId id="2147483805" r:id="rId5"/>
    <p:sldLayoutId id="2147483806" r:id="rId6"/>
    <p:sldLayoutId id="2147483807" r:id="rId7"/>
    <p:sldLayoutId id="2147483808" r:id="rId8"/>
    <p:sldLayoutId id="2147483809" r:id="rId9"/>
    <p:sldLayoutId id="2147483810" r:id="rId10"/>
    <p:sldLayoutId id="2147483811" r:id="rId11"/>
    <p:sldLayoutId id="2147483812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17.e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7.bin"/><Relationship Id="rId9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4.wmf"/><Relationship Id="rId10" Type="http://schemas.openxmlformats.org/officeDocument/2006/relationships/image" Target="../media/image19.jpg"/><Relationship Id="rId4" Type="http://schemas.openxmlformats.org/officeDocument/2006/relationships/oleObject" Target="../embeddings/oleObject21.bin"/><Relationship Id="rId9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21.e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22.e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8.bin"/><Relationship Id="rId9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3.emf"/><Relationship Id="rId12" Type="http://schemas.openxmlformats.org/officeDocument/2006/relationships/slide" Target="slide3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24.e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35.bin"/><Relationship Id="rId4" Type="http://schemas.openxmlformats.org/officeDocument/2006/relationships/oleObject" Target="../embeddings/oleObject32.bin"/><Relationship Id="rId9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26.e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39.bin"/><Relationship Id="rId4" Type="http://schemas.openxmlformats.org/officeDocument/2006/relationships/oleObject" Target="../embeddings/oleObject36.bin"/><Relationship Id="rId9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28.e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9.emf"/><Relationship Id="rId12" Type="http://schemas.openxmlformats.org/officeDocument/2006/relationships/slide" Target="slide2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45.bin"/><Relationship Id="rId11" Type="http://schemas.openxmlformats.org/officeDocument/2006/relationships/image" Target="../media/image30.e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47.bin"/><Relationship Id="rId4" Type="http://schemas.openxmlformats.org/officeDocument/2006/relationships/oleObject" Target="../embeddings/oleObject44.bin"/><Relationship Id="rId9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31.emf"/><Relationship Id="rId12" Type="http://schemas.openxmlformats.org/officeDocument/2006/relationships/slide" Target="slide2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49.bin"/><Relationship Id="rId11" Type="http://schemas.openxmlformats.org/officeDocument/2006/relationships/image" Target="../media/image30.e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51.bin"/><Relationship Id="rId4" Type="http://schemas.openxmlformats.org/officeDocument/2006/relationships/oleObject" Target="../embeddings/oleObject48.bin"/><Relationship Id="rId9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53.bin"/><Relationship Id="rId11" Type="http://schemas.openxmlformats.org/officeDocument/2006/relationships/image" Target="../media/image8.e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55.bin"/><Relationship Id="rId4" Type="http://schemas.openxmlformats.org/officeDocument/2006/relationships/oleObject" Target="../embeddings/oleObject52.bin"/><Relationship Id="rId9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2.emf"/><Relationship Id="rId12" Type="http://schemas.openxmlformats.org/officeDocument/2006/relationships/slide" Target="slide3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57.bin"/><Relationship Id="rId11" Type="http://schemas.openxmlformats.org/officeDocument/2006/relationships/image" Target="../media/image34.e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59.bin"/><Relationship Id="rId4" Type="http://schemas.openxmlformats.org/officeDocument/2006/relationships/oleObject" Target="../embeddings/oleObject56.bin"/><Relationship Id="rId9" Type="http://schemas.openxmlformats.org/officeDocument/2006/relationships/image" Target="../media/image33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61.bin"/><Relationship Id="rId11" Type="http://schemas.openxmlformats.org/officeDocument/2006/relationships/image" Target="../media/image36.e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63.bin"/><Relationship Id="rId4" Type="http://schemas.openxmlformats.org/officeDocument/2006/relationships/oleObject" Target="../embeddings/oleObject60.bin"/><Relationship Id="rId9" Type="http://schemas.openxmlformats.org/officeDocument/2006/relationships/image" Target="../media/image35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13" Type="http://schemas.openxmlformats.org/officeDocument/2006/relationships/image" Target="../media/image39.emf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32.emf"/><Relationship Id="rId12" Type="http://schemas.openxmlformats.org/officeDocument/2006/relationships/oleObject" Target="../embeddings/oleObject6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65.bin"/><Relationship Id="rId11" Type="http://schemas.openxmlformats.org/officeDocument/2006/relationships/image" Target="../media/image38.e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67.bin"/><Relationship Id="rId4" Type="http://schemas.openxmlformats.org/officeDocument/2006/relationships/oleObject" Target="../embeddings/oleObject64.bin"/><Relationship Id="rId9" Type="http://schemas.openxmlformats.org/officeDocument/2006/relationships/image" Target="../media/image37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1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70.bin"/><Relationship Id="rId11" Type="http://schemas.openxmlformats.org/officeDocument/2006/relationships/image" Target="../media/image41.e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72.bin"/><Relationship Id="rId4" Type="http://schemas.openxmlformats.org/officeDocument/2006/relationships/oleObject" Target="../embeddings/oleObject69.bin"/><Relationship Id="rId9" Type="http://schemas.openxmlformats.org/officeDocument/2006/relationships/image" Target="../media/image40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74.bin"/><Relationship Id="rId11" Type="http://schemas.openxmlformats.org/officeDocument/2006/relationships/image" Target="../media/image43.e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76.bin"/><Relationship Id="rId4" Type="http://schemas.openxmlformats.org/officeDocument/2006/relationships/oleObject" Target="../embeddings/oleObject73.bin"/><Relationship Id="rId9" Type="http://schemas.openxmlformats.org/officeDocument/2006/relationships/image" Target="../media/image42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9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78.bin"/><Relationship Id="rId11" Type="http://schemas.openxmlformats.org/officeDocument/2006/relationships/image" Target="../media/image45.e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80.bin"/><Relationship Id="rId4" Type="http://schemas.openxmlformats.org/officeDocument/2006/relationships/oleObject" Target="../embeddings/oleObject77.bin"/><Relationship Id="rId9" Type="http://schemas.openxmlformats.org/officeDocument/2006/relationships/image" Target="../media/image44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3.bin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82.bin"/><Relationship Id="rId11" Type="http://schemas.openxmlformats.org/officeDocument/2006/relationships/image" Target="../media/image47.e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84.bin"/><Relationship Id="rId4" Type="http://schemas.openxmlformats.org/officeDocument/2006/relationships/oleObject" Target="../embeddings/oleObject81.bin"/><Relationship Id="rId9" Type="http://schemas.openxmlformats.org/officeDocument/2006/relationships/image" Target="../media/image46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7.bin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86.bin"/><Relationship Id="rId11" Type="http://schemas.openxmlformats.org/officeDocument/2006/relationships/image" Target="../media/image50.e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88.bin"/><Relationship Id="rId4" Type="http://schemas.openxmlformats.org/officeDocument/2006/relationships/oleObject" Target="../embeddings/oleObject85.bin"/><Relationship Id="rId9" Type="http://schemas.openxmlformats.org/officeDocument/2006/relationships/image" Target="../media/image49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1.bin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90.bin"/><Relationship Id="rId11" Type="http://schemas.openxmlformats.org/officeDocument/2006/relationships/image" Target="../media/image8.e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92.bin"/><Relationship Id="rId4" Type="http://schemas.openxmlformats.org/officeDocument/2006/relationships/oleObject" Target="../embeddings/oleObject89.bin"/><Relationship Id="rId9" Type="http://schemas.openxmlformats.org/officeDocument/2006/relationships/image" Target="../media/image7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5.bin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5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94.bin"/><Relationship Id="rId11" Type="http://schemas.openxmlformats.org/officeDocument/2006/relationships/image" Target="../media/image48.w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96.bin"/><Relationship Id="rId4" Type="http://schemas.openxmlformats.org/officeDocument/2006/relationships/oleObject" Target="../embeddings/oleObject93.bin"/><Relationship Id="rId9" Type="http://schemas.openxmlformats.org/officeDocument/2006/relationships/image" Target="../media/image50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9.bin"/><Relationship Id="rId13" Type="http://schemas.openxmlformats.org/officeDocument/2006/relationships/oleObject" Target="../embeddings/oleObject101.bin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48.wmf"/><Relationship Id="rId12" Type="http://schemas.openxmlformats.org/officeDocument/2006/relationships/image" Target="../media/image5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98.bin"/><Relationship Id="rId11" Type="http://schemas.openxmlformats.org/officeDocument/2006/relationships/image" Target="../media/image53.w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100.bin"/><Relationship Id="rId4" Type="http://schemas.openxmlformats.org/officeDocument/2006/relationships/oleObject" Target="../embeddings/oleObject97.bin"/><Relationship Id="rId9" Type="http://schemas.openxmlformats.org/officeDocument/2006/relationships/image" Target="../media/image52.wmf"/><Relationship Id="rId14" Type="http://schemas.openxmlformats.org/officeDocument/2006/relationships/image" Target="../media/image50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4.bin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48.wmf"/><Relationship Id="rId12" Type="http://schemas.openxmlformats.org/officeDocument/2006/relationships/image" Target="../media/image5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03.bin"/><Relationship Id="rId11" Type="http://schemas.openxmlformats.org/officeDocument/2006/relationships/oleObject" Target="../embeddings/oleObject105.bin"/><Relationship Id="rId5" Type="http://schemas.openxmlformats.org/officeDocument/2006/relationships/image" Target="../media/image4.wmf"/><Relationship Id="rId10" Type="http://schemas.openxmlformats.org/officeDocument/2006/relationships/image" Target="../media/image56.emf"/><Relationship Id="rId4" Type="http://schemas.openxmlformats.org/officeDocument/2006/relationships/oleObject" Target="../embeddings/oleObject102.bin"/><Relationship Id="rId9" Type="http://schemas.openxmlformats.org/officeDocument/2006/relationships/image" Target="../media/image55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07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106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5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58.emf"/><Relationship Id="rId5" Type="http://schemas.openxmlformats.org/officeDocument/2006/relationships/image" Target="../media/image4.wmf"/><Relationship Id="rId4" Type="http://schemas.openxmlformats.org/officeDocument/2006/relationships/oleObject" Target="../embeddings/oleObject108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09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10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112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111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5.bin"/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6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114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113.bin"/><Relationship Id="rId9" Type="http://schemas.openxmlformats.org/officeDocument/2006/relationships/image" Target="../media/image61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8.bin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6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117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116.bin"/><Relationship Id="rId9" Type="http://schemas.openxmlformats.org/officeDocument/2006/relationships/image" Target="../media/image6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8.e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12.e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9.emf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1.e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oleObject" Target="../embeddings/oleObject16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9.emf"/><Relationship Id="rId12" Type="http://schemas.openxmlformats.org/officeDocument/2006/relationships/image" Target="../media/image1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11" Type="http://schemas.openxmlformats.org/officeDocument/2006/relationships/oleObject" Target="../embeddings/oleObject15.bin"/><Relationship Id="rId5" Type="http://schemas.openxmlformats.org/officeDocument/2006/relationships/image" Target="../media/image4.wmf"/><Relationship Id="rId10" Type="http://schemas.openxmlformats.org/officeDocument/2006/relationships/hyperlink" Target="file:///K:\Martha\UCA\ERP-Referencias.ppt" TargetMode="External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3.emf"/><Relationship Id="rId14" Type="http://schemas.openxmlformats.org/officeDocument/2006/relationships/image" Target="../media/image1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4"/>
          <p:cNvSpPr>
            <a:spLocks noChangeArrowheads="1"/>
          </p:cNvSpPr>
          <p:nvPr/>
        </p:nvSpPr>
        <p:spPr bwMode="auto">
          <a:xfrm>
            <a:off x="1295400" y="914400"/>
            <a:ext cx="7772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s-ES_tradnl" altLang="es-MX" sz="2800">
                <a:solidFill>
                  <a:srgbClr val="000080"/>
                </a:solidFill>
              </a:rPr>
              <a:t>Sistemas de Información para la Gestión</a:t>
            </a:r>
            <a:endParaRPr lang="es-ES" altLang="es-MX" sz="2800">
              <a:solidFill>
                <a:srgbClr val="000080"/>
              </a:solidFill>
            </a:endParaRPr>
          </a:p>
        </p:txBody>
      </p:sp>
      <p:sp>
        <p:nvSpPr>
          <p:cNvPr id="3076" name="Text Box 5"/>
          <p:cNvSpPr txBox="1">
            <a:spLocks noChangeArrowheads="1"/>
          </p:cNvSpPr>
          <p:nvPr/>
        </p:nvSpPr>
        <p:spPr bwMode="auto">
          <a:xfrm>
            <a:off x="0" y="6375400"/>
            <a:ext cx="9906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s-AR" altLang="es-MX" b="1" dirty="0" err="1">
                <a:solidFill>
                  <a:srgbClr val="000080"/>
                </a:solidFill>
              </a:rPr>
              <a:t>U.N.Sa</a:t>
            </a:r>
            <a:r>
              <a:rPr lang="es-AR" altLang="es-MX" b="1" dirty="0">
                <a:solidFill>
                  <a:srgbClr val="000080"/>
                </a:solidFill>
              </a:rPr>
              <a:t>. – Facultad de Cs. Económicas – SIG </a:t>
            </a:r>
            <a:r>
              <a:rPr lang="es-AR" altLang="es-MX" b="1" dirty="0" smtClean="0">
                <a:solidFill>
                  <a:srgbClr val="000080"/>
                </a:solidFill>
              </a:rPr>
              <a:t>2021</a:t>
            </a:r>
            <a:endParaRPr lang="es-AR" altLang="es-MX" b="1" dirty="0">
              <a:solidFill>
                <a:srgbClr val="000080"/>
              </a:solidFill>
            </a:endParaRPr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854075" y="3857625"/>
            <a:ext cx="842010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Tahoma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Tahoma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Tahoma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pPr algn="ctr"/>
            <a:r>
              <a:rPr lang="es-ES_tradnl" altLang="es-MX" sz="2400" b="1" kern="0" dirty="0" smtClean="0"/>
              <a:t> </a:t>
            </a:r>
            <a:r>
              <a:rPr lang="es-ES" altLang="es-MX" sz="2400" b="1" kern="0" dirty="0" smtClean="0"/>
              <a:t>UNIDAD 4_Tema 2</a:t>
            </a:r>
            <a:r>
              <a:rPr lang="es-ES" altLang="es-MX" sz="2400" b="1" kern="0" smtClean="0"/>
              <a:t>:  </a:t>
            </a:r>
            <a:r>
              <a:rPr lang="es-ES" altLang="es-MX" sz="2400" b="1" kern="0" dirty="0" smtClean="0"/>
              <a:t/>
            </a:r>
            <a:br>
              <a:rPr lang="es-ES" altLang="es-MX" sz="2400" b="1" kern="0" dirty="0" smtClean="0"/>
            </a:br>
            <a:r>
              <a:rPr lang="es-ES" altLang="es-MX" sz="2400" b="1" kern="0" dirty="0" smtClean="0"/>
              <a:t/>
            </a:r>
            <a:br>
              <a:rPr lang="es-ES" altLang="es-MX" sz="2400" b="1" kern="0" dirty="0" smtClean="0"/>
            </a:br>
            <a:r>
              <a:rPr lang="es-AR" altLang="es-MX" sz="2400" b="1" kern="0" dirty="0" smtClean="0"/>
              <a:t>RECURSOS DE TECNOLOGÍA DE INFORMACIÓN</a:t>
            </a:r>
            <a:r>
              <a:rPr lang="es-ES" altLang="es-MX" sz="2400" b="1" kern="0" dirty="0" smtClean="0"/>
              <a:t/>
            </a:r>
            <a:br>
              <a:rPr lang="es-ES" altLang="es-MX" sz="2400" b="1" kern="0" dirty="0" smtClean="0"/>
            </a:br>
            <a:r>
              <a:rPr lang="es-ES" altLang="es-MX" sz="2400" b="1" kern="0" dirty="0" smtClean="0"/>
              <a:t>Aplicaciones Empresariales  - ERP</a:t>
            </a:r>
            <a:br>
              <a:rPr lang="es-ES" altLang="es-MX" sz="2400" b="1" kern="0" dirty="0" smtClean="0"/>
            </a:br>
            <a:r>
              <a:rPr lang="es-ES" altLang="es-MX" sz="2400" b="1" kern="0" dirty="0" smtClean="0"/>
              <a:t/>
            </a:r>
            <a:br>
              <a:rPr lang="es-ES" altLang="es-MX" sz="2400" b="1" kern="0" dirty="0" smtClean="0"/>
            </a:br>
            <a:r>
              <a:rPr lang="es-ES" altLang="es-MX" sz="2400" b="1" kern="0" dirty="0" smtClean="0"/>
              <a:t>Caso de Estudio: Industrial ERP</a:t>
            </a: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2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193675" y="404813"/>
          <a:ext cx="7645400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3" name="Visio" r:id="rId6" imgW="5500726" imgH="766877" progId="Visio.Drawing.11">
                  <p:embed/>
                </p:oleObj>
              </mc:Choice>
              <mc:Fallback>
                <p:oleObj name="Visio" r:id="rId6" imgW="5500726" imgH="76687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404813"/>
                        <a:ext cx="7645400" cy="97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8150225" y="0"/>
          <a:ext cx="1755775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4" name="Visio" r:id="rId8" imgW="1747723" imgH="2999537" progId="Visio.Drawing.11">
                  <p:embed/>
                </p:oleObj>
              </mc:Choice>
              <mc:Fallback>
                <p:oleObj name="Visio" r:id="rId8" imgW="1747723" imgH="299953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0225" y="0"/>
                        <a:ext cx="1755775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3634949"/>
              </p:ext>
            </p:extLst>
          </p:nvPr>
        </p:nvGraphicFramePr>
        <p:xfrm>
          <a:off x="271463" y="1898650"/>
          <a:ext cx="7646987" cy="448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5" name="Visio" r:id="rId10" imgW="7380572" imgH="4290300" progId="Visio.Drawing.11">
                  <p:embed/>
                </p:oleObj>
              </mc:Choice>
              <mc:Fallback>
                <p:oleObj name="Visio" r:id="rId10" imgW="7380572" imgH="42903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3" y="1898650"/>
                        <a:ext cx="7646987" cy="448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0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4095587"/>
              </p:ext>
            </p:extLst>
          </p:nvPr>
        </p:nvGraphicFramePr>
        <p:xfrm>
          <a:off x="193675" y="404813"/>
          <a:ext cx="7645400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1" name="Visio" r:id="rId6" imgW="5500807" imgH="766800" progId="Visio.Drawing.11">
                  <p:embed/>
                </p:oleObj>
              </mc:Choice>
              <mc:Fallback>
                <p:oleObj name="Visio" r:id="rId6" imgW="5500807" imgH="766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404813"/>
                        <a:ext cx="7645400" cy="97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8150225" y="0"/>
          <a:ext cx="1755775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2" name="Visio" r:id="rId8" imgW="1747723" imgH="2999537" progId="Visio.Drawing.11">
                  <p:embed/>
                </p:oleObj>
              </mc:Choice>
              <mc:Fallback>
                <p:oleObj name="Visio" r:id="rId8" imgW="1747723" imgH="29995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0225" y="0"/>
                        <a:ext cx="1755775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1 Imagen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568" y="1700808"/>
            <a:ext cx="6183957" cy="4439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756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9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0172404"/>
              </p:ext>
            </p:extLst>
          </p:nvPr>
        </p:nvGraphicFramePr>
        <p:xfrm>
          <a:off x="193675" y="404813"/>
          <a:ext cx="7645400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0" name="Visio" r:id="rId6" imgW="5500807" imgH="766800" progId="Visio.Drawing.11">
                  <p:embed/>
                </p:oleObj>
              </mc:Choice>
              <mc:Fallback>
                <p:oleObj name="Visio" r:id="rId6" imgW="5500807" imgH="766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404813"/>
                        <a:ext cx="7645400" cy="97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8150225" y="0"/>
          <a:ext cx="1755775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1" name="Visio" r:id="rId8" imgW="1747723" imgH="2999537" progId="Visio.Drawing.11">
                  <p:embed/>
                </p:oleObj>
              </mc:Choice>
              <mc:Fallback>
                <p:oleObj name="Visio" r:id="rId8" imgW="1747723" imgH="29995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0225" y="0"/>
                        <a:ext cx="1755775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4701621"/>
              </p:ext>
            </p:extLst>
          </p:nvPr>
        </p:nvGraphicFramePr>
        <p:xfrm>
          <a:off x="271463" y="1892300"/>
          <a:ext cx="7567612" cy="463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2" name="Visio" r:id="rId10" imgW="7380572" imgH="4515300" progId="Visio.Drawing.11">
                  <p:embed/>
                </p:oleObj>
              </mc:Choice>
              <mc:Fallback>
                <p:oleObj name="Visio" r:id="rId10" imgW="7380572" imgH="45153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3" y="1892300"/>
                        <a:ext cx="7567612" cy="463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165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0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0067883"/>
              </p:ext>
            </p:extLst>
          </p:nvPr>
        </p:nvGraphicFramePr>
        <p:xfrm>
          <a:off x="193675" y="404813"/>
          <a:ext cx="7645400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1" name="Visio" r:id="rId6" imgW="5500807" imgH="766800" progId="Visio.Drawing.11">
                  <p:embed/>
                </p:oleObj>
              </mc:Choice>
              <mc:Fallback>
                <p:oleObj name="Visio" r:id="rId6" imgW="5500807" imgH="766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404813"/>
                        <a:ext cx="7645400" cy="97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8150225" y="0"/>
          <a:ext cx="1755775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2" name="Visio" r:id="rId8" imgW="1747723" imgH="2999537" progId="Visio.Drawing.11">
                  <p:embed/>
                </p:oleObj>
              </mc:Choice>
              <mc:Fallback>
                <p:oleObj name="Visio" r:id="rId8" imgW="1747723" imgH="29995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0225" y="0"/>
                        <a:ext cx="1755775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1393390"/>
              </p:ext>
            </p:extLst>
          </p:nvPr>
        </p:nvGraphicFramePr>
        <p:xfrm>
          <a:off x="271463" y="1892300"/>
          <a:ext cx="7567612" cy="463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3" name="Visio" r:id="rId10" imgW="7380572" imgH="4515300" progId="Visio.Drawing.11">
                  <p:embed/>
                </p:oleObj>
              </mc:Choice>
              <mc:Fallback>
                <p:oleObj name="Visio" r:id="rId10" imgW="7380572" imgH="4515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3" y="1892300"/>
                        <a:ext cx="7567612" cy="463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8876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7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271463" y="1557338"/>
          <a:ext cx="7494587" cy="507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8" name="Visio" r:id="rId6" imgW="6880860" imgH="5080711" progId="Visio.Drawing.11">
                  <p:embed/>
                </p:oleObj>
              </mc:Choice>
              <mc:Fallback>
                <p:oleObj name="Visio" r:id="rId6" imgW="6880860" imgH="508071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3" y="1557338"/>
                        <a:ext cx="7494587" cy="507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8150225" y="0"/>
          <a:ext cx="1755775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9" name="Visio" r:id="rId8" imgW="1747723" imgH="2999537" progId="Visio.Drawing.11">
                  <p:embed/>
                </p:oleObj>
              </mc:Choice>
              <mc:Fallback>
                <p:oleObj name="Visio" r:id="rId8" imgW="1747723" imgH="299953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0225" y="0"/>
                        <a:ext cx="1755775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5"/>
          <p:cNvGraphicFramePr>
            <a:graphicFrameLocks noChangeAspect="1"/>
          </p:cNvGraphicFramePr>
          <p:nvPr/>
        </p:nvGraphicFramePr>
        <p:xfrm>
          <a:off x="193675" y="404813"/>
          <a:ext cx="7645400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0" name="Visio" r:id="rId10" imgW="5500726" imgH="766877" progId="Visio.Drawing.11">
                  <p:embed/>
                </p:oleObj>
              </mc:Choice>
              <mc:Fallback>
                <p:oleObj name="Visio" r:id="rId10" imgW="5500726" imgH="76687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404813"/>
                        <a:ext cx="7645400" cy="97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Text Box 8"/>
          <p:cNvSpPr txBox="1">
            <a:spLocks noChangeArrowheads="1"/>
          </p:cNvSpPr>
          <p:nvPr/>
        </p:nvSpPr>
        <p:spPr bwMode="auto">
          <a:xfrm>
            <a:off x="3159125" y="6583363"/>
            <a:ext cx="12858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s-AR" altLang="es-MX" sz="1200" b="1">
                <a:latin typeface="Arial" charset="0"/>
                <a:hlinkClick r:id="rId12" action="ppaction://hlinksldjump"/>
              </a:rPr>
              <a:t>Fuente: [1]</a:t>
            </a:r>
            <a:endParaRPr lang="es-ES" altLang="es-MX" sz="1200" b="1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0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193675" y="404813"/>
          <a:ext cx="7645400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1" name="Visio" r:id="rId6" imgW="5500726" imgH="766877" progId="Visio.Drawing.11">
                  <p:embed/>
                </p:oleObj>
              </mc:Choice>
              <mc:Fallback>
                <p:oleObj name="Visio" r:id="rId6" imgW="5500726" imgH="76687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404813"/>
                        <a:ext cx="7645400" cy="97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8150225" y="0"/>
          <a:ext cx="1755775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" name="Visio" r:id="rId8" imgW="1747723" imgH="2999537" progId="Visio.Drawing.11">
                  <p:embed/>
                </p:oleObj>
              </mc:Choice>
              <mc:Fallback>
                <p:oleObj name="Visio" r:id="rId8" imgW="1747723" imgH="299953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0225" y="0"/>
                        <a:ext cx="1755775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193675" y="1557338"/>
          <a:ext cx="7645400" cy="517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3" name="Visio" r:id="rId10" imgW="6886956" imgH="5086807" progId="Visio.Drawing.11">
                  <p:embed/>
                </p:oleObj>
              </mc:Choice>
              <mc:Fallback>
                <p:oleObj name="Visio" r:id="rId10" imgW="6886956" imgH="508680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1557338"/>
                        <a:ext cx="7645400" cy="5173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4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193675" y="404813"/>
          <a:ext cx="7645400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5" name="Visio" r:id="rId6" imgW="5500726" imgH="766877" progId="Visio.Drawing.11">
                  <p:embed/>
                </p:oleObj>
              </mc:Choice>
              <mc:Fallback>
                <p:oleObj name="Visio" r:id="rId6" imgW="5500726" imgH="76687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404813"/>
                        <a:ext cx="7645400" cy="97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8150225" y="0"/>
          <a:ext cx="1755775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6" name="Visio" r:id="rId8" imgW="1747723" imgH="2999537" progId="Visio.Drawing.11">
                  <p:embed/>
                </p:oleObj>
              </mc:Choice>
              <mc:Fallback>
                <p:oleObj name="Visio" r:id="rId8" imgW="1747723" imgH="299953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0225" y="0"/>
                        <a:ext cx="1755775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350838" y="1989138"/>
          <a:ext cx="7800975" cy="457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7" name="Visio" r:id="rId10" imgW="7380732" imgH="4290365" progId="Visio.Drawing.11">
                  <p:embed/>
                </p:oleObj>
              </mc:Choice>
              <mc:Fallback>
                <p:oleObj name="Visio" r:id="rId10" imgW="7380732" imgH="429036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8" y="1989138"/>
                        <a:ext cx="7800975" cy="457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0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271463" y="1557338"/>
          <a:ext cx="7494587" cy="507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1" name="Visio" r:id="rId6" imgW="6880826" imgH="5080721" progId="Visio.Drawing.11">
                  <p:embed/>
                </p:oleObj>
              </mc:Choice>
              <mc:Fallback>
                <p:oleObj name="Visio" r:id="rId6" imgW="6880826" imgH="50807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3" y="1557338"/>
                        <a:ext cx="7494587" cy="507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8150225" y="0"/>
          <a:ext cx="1755775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2" name="Visio" r:id="rId8" imgW="1747723" imgH="2999537" progId="Visio.Drawing.11">
                  <p:embed/>
                </p:oleObj>
              </mc:Choice>
              <mc:Fallback>
                <p:oleObj name="Visio" r:id="rId8" imgW="1747723" imgH="29995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0225" y="0"/>
                        <a:ext cx="1755775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193675" y="404813"/>
          <a:ext cx="7645400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3" name="Visio" r:id="rId10" imgW="5500807" imgH="766864" progId="Visio.Drawing.11">
                  <p:embed/>
                </p:oleObj>
              </mc:Choice>
              <mc:Fallback>
                <p:oleObj name="Visio" r:id="rId10" imgW="5500807" imgH="7668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404813"/>
                        <a:ext cx="7645400" cy="97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2" name="Text Box 8"/>
          <p:cNvSpPr txBox="1">
            <a:spLocks noChangeArrowheads="1"/>
          </p:cNvSpPr>
          <p:nvPr/>
        </p:nvSpPr>
        <p:spPr bwMode="auto">
          <a:xfrm>
            <a:off x="3159125" y="6583363"/>
            <a:ext cx="12858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s-AR" altLang="es-MX" sz="1200" b="1">
                <a:latin typeface="Arial" charset="0"/>
                <a:hlinkClick r:id="rId12" action="ppaction://hlinksldjump"/>
              </a:rPr>
              <a:t>Fuente: [1]</a:t>
            </a:r>
            <a:endParaRPr lang="es-ES" altLang="es-MX" sz="1200" b="1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2132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4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271463" y="1557338"/>
          <a:ext cx="7494587" cy="507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5" name="Visio" r:id="rId6" imgW="6880826" imgH="5080721" progId="Visio.Drawing.11">
                  <p:embed/>
                </p:oleObj>
              </mc:Choice>
              <mc:Fallback>
                <p:oleObj name="Visio" r:id="rId6" imgW="6880826" imgH="50807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3" y="1557338"/>
                        <a:ext cx="7494587" cy="507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8150225" y="0"/>
          <a:ext cx="1755775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6" name="Visio" r:id="rId8" imgW="1747723" imgH="2999537" progId="Visio.Drawing.11">
                  <p:embed/>
                </p:oleObj>
              </mc:Choice>
              <mc:Fallback>
                <p:oleObj name="Visio" r:id="rId8" imgW="1747723" imgH="29995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0225" y="0"/>
                        <a:ext cx="1755775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193675" y="404813"/>
          <a:ext cx="7645400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7" name="Visio" r:id="rId10" imgW="5500807" imgH="766864" progId="Visio.Drawing.11">
                  <p:embed/>
                </p:oleObj>
              </mc:Choice>
              <mc:Fallback>
                <p:oleObj name="Visio" r:id="rId10" imgW="5500807" imgH="7668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404813"/>
                        <a:ext cx="7645400" cy="97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Text Box 8"/>
          <p:cNvSpPr txBox="1">
            <a:spLocks noChangeArrowheads="1"/>
          </p:cNvSpPr>
          <p:nvPr/>
        </p:nvSpPr>
        <p:spPr bwMode="auto">
          <a:xfrm>
            <a:off x="3159125" y="6583363"/>
            <a:ext cx="12858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5000"/>
              </a:spcBef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s-AR" altLang="es-MX" sz="1200" b="1">
                <a:latin typeface="Arial" charset="0"/>
                <a:hlinkClick r:id="rId12" action="ppaction://hlinksldjump"/>
              </a:rPr>
              <a:t>Fuente: [1]</a:t>
            </a:r>
            <a:endParaRPr lang="es-ES" altLang="es-MX" sz="1200" b="1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6901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8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6278563" y="0"/>
          <a:ext cx="3627437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9" name="Visio" r:id="rId6" imgW="2602687" imgH="1747723" progId="Visio.Drawing.11">
                  <p:embed/>
                </p:oleObj>
              </mc:Choice>
              <mc:Fallback>
                <p:oleObj name="Visio" r:id="rId6" imgW="2602687" imgH="174772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8563" y="0"/>
                        <a:ext cx="3627437" cy="221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1911350" y="1989138"/>
          <a:ext cx="2295525" cy="367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0" name="Visio" r:id="rId8" imgW="1747723" imgH="2999537" progId="Visio.Drawing.11">
                  <p:embed/>
                </p:oleObj>
              </mc:Choice>
              <mc:Fallback>
                <p:oleObj name="Visio" r:id="rId8" imgW="1747723" imgH="299953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350" y="1989138"/>
                        <a:ext cx="2295525" cy="367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3314700" y="3933825"/>
          <a:ext cx="3432175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1" name="Visio" r:id="rId10" imgW="2602687" imgH="1747723" progId="Visio.Drawing.11">
                  <p:embed/>
                </p:oleObj>
              </mc:Choice>
              <mc:Fallback>
                <p:oleObj name="Visio" r:id="rId10" imgW="2602687" imgH="174772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4700" y="3933825"/>
                        <a:ext cx="3432175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" y="76200"/>
            <a:ext cx="8785225" cy="67119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3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7527925" y="188913"/>
          <a:ext cx="2378075" cy="174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4" name="Visio" r:id="rId6" imgW="2602687" imgH="1747723" progId="Visio.Drawing.11">
                  <p:embed/>
                </p:oleObj>
              </mc:Choice>
              <mc:Fallback>
                <p:oleObj name="Visio" r:id="rId6" imgW="2602687" imgH="174772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7925" y="188913"/>
                        <a:ext cx="2378075" cy="174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0" y="476250"/>
          <a:ext cx="7643813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5" name="Visio" r:id="rId8" imgW="5500726" imgH="766877" progId="Visio.Drawing.11">
                  <p:embed/>
                </p:oleObj>
              </mc:Choice>
              <mc:Fallback>
                <p:oleObj name="Visio" r:id="rId8" imgW="5500726" imgH="76687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76250"/>
                        <a:ext cx="7643813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5"/>
          <p:cNvGraphicFramePr>
            <a:graphicFrameLocks noChangeAspect="1"/>
          </p:cNvGraphicFramePr>
          <p:nvPr/>
        </p:nvGraphicFramePr>
        <p:xfrm>
          <a:off x="1130300" y="1601788"/>
          <a:ext cx="6942138" cy="525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6" name="Visio" r:id="rId10" imgW="6363614" imgH="5014570" progId="Visio.Drawing.11">
                  <p:embed/>
                </p:oleObj>
              </mc:Choice>
              <mc:Fallback>
                <p:oleObj name="Visio" r:id="rId10" imgW="6363614" imgH="501457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300" y="1601788"/>
                        <a:ext cx="6942138" cy="525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3314700" y="6583363"/>
            <a:ext cx="15605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s-AR" altLang="es-MX" sz="1200" b="1">
                <a:latin typeface="Arial" charset="0"/>
                <a:hlinkClick r:id="rId12" action="ppaction://hlinksldjump"/>
              </a:rPr>
              <a:t>Fuente [1]</a:t>
            </a:r>
            <a:endParaRPr lang="es-ES" altLang="es-MX" sz="1200" b="1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0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7527925" y="115888"/>
          <a:ext cx="2378075" cy="174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1" name="Visio" r:id="rId6" imgW="2602687" imgH="1747723" progId="Visio.Drawing.11">
                  <p:embed/>
                </p:oleObj>
              </mc:Choice>
              <mc:Fallback>
                <p:oleObj name="Visio" r:id="rId6" imgW="2602687" imgH="174772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7925" y="115888"/>
                        <a:ext cx="2378075" cy="174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193675" y="692150"/>
          <a:ext cx="7645400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2" name="Visio" r:id="rId8" imgW="5500726" imgH="766877" progId="Visio.Drawing.11">
                  <p:embed/>
                </p:oleObj>
              </mc:Choice>
              <mc:Fallback>
                <p:oleObj name="Visio" r:id="rId8" imgW="5500726" imgH="76687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692150"/>
                        <a:ext cx="7645400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1452787"/>
              </p:ext>
            </p:extLst>
          </p:nvPr>
        </p:nvGraphicFramePr>
        <p:xfrm>
          <a:off x="271463" y="1839913"/>
          <a:ext cx="8113712" cy="475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3" name="Visio" r:id="rId10" imgW="7380572" imgH="4290300" progId="Visio.Drawing.11">
                  <p:embed/>
                </p:oleObj>
              </mc:Choice>
              <mc:Fallback>
                <p:oleObj name="Visio" r:id="rId10" imgW="7380572" imgH="42903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3" y="1839913"/>
                        <a:ext cx="8113712" cy="475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4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7527925" y="188913"/>
          <a:ext cx="2378075" cy="174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5" name="Visio" r:id="rId6" imgW="2602687" imgH="1747723" progId="Visio.Drawing.11">
                  <p:embed/>
                </p:oleObj>
              </mc:Choice>
              <mc:Fallback>
                <p:oleObj name="Visio" r:id="rId6" imgW="2602687" imgH="174772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7925" y="188913"/>
                        <a:ext cx="2378075" cy="174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4"/>
          <p:cNvGraphicFramePr>
            <a:graphicFrameLocks noChangeAspect="1"/>
          </p:cNvGraphicFramePr>
          <p:nvPr/>
        </p:nvGraphicFramePr>
        <p:xfrm>
          <a:off x="193675" y="692150"/>
          <a:ext cx="7645400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6" name="Visio" r:id="rId8" imgW="5500726" imgH="766877" progId="Visio.Drawing.11">
                  <p:embed/>
                </p:oleObj>
              </mc:Choice>
              <mc:Fallback>
                <p:oleObj name="Visio" r:id="rId8" imgW="5500726" imgH="76687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692150"/>
                        <a:ext cx="7645400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5"/>
          <p:cNvGraphicFramePr>
            <a:graphicFrameLocks noChangeAspect="1"/>
          </p:cNvGraphicFramePr>
          <p:nvPr/>
        </p:nvGraphicFramePr>
        <p:xfrm>
          <a:off x="271463" y="2276475"/>
          <a:ext cx="7566025" cy="149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7" name="Visio" r:id="rId10" imgW="6982968" imgH="1492910" progId="Visio.Drawing.11">
                  <p:embed/>
                </p:oleObj>
              </mc:Choice>
              <mc:Fallback>
                <p:oleObj name="Visio" r:id="rId10" imgW="6982968" imgH="149291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3" y="2276475"/>
                        <a:ext cx="7566025" cy="149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8" name="Object 6"/>
          <p:cNvGraphicFramePr>
            <a:graphicFrameLocks noChangeAspect="1"/>
          </p:cNvGraphicFramePr>
          <p:nvPr/>
        </p:nvGraphicFramePr>
        <p:xfrm>
          <a:off x="428625" y="4797425"/>
          <a:ext cx="7369175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8" name="Visio" r:id="rId12" imgW="6802831" imgH="993648" progId="Visio.Drawing.11">
                  <p:embed/>
                </p:oleObj>
              </mc:Choice>
              <mc:Fallback>
                <p:oleObj name="Visio" r:id="rId12" imgW="6802831" imgH="99364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4797425"/>
                        <a:ext cx="7369175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9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7527925" y="188913"/>
          <a:ext cx="2378075" cy="174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0" name="Visio" r:id="rId6" imgW="2602687" imgH="1747723" progId="Visio.Drawing.11">
                  <p:embed/>
                </p:oleObj>
              </mc:Choice>
              <mc:Fallback>
                <p:oleObj name="Visio" r:id="rId6" imgW="2602687" imgH="174772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7925" y="188913"/>
                        <a:ext cx="2378075" cy="174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193675" y="692150"/>
          <a:ext cx="7645400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1" name="Visio" r:id="rId8" imgW="5500726" imgH="766877" progId="Visio.Drawing.11">
                  <p:embed/>
                </p:oleObj>
              </mc:Choice>
              <mc:Fallback>
                <p:oleObj name="Visio" r:id="rId8" imgW="5500726" imgH="76687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692150"/>
                        <a:ext cx="7645400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101443"/>
              </p:ext>
            </p:extLst>
          </p:nvPr>
        </p:nvGraphicFramePr>
        <p:xfrm>
          <a:off x="271463" y="1821011"/>
          <a:ext cx="7567612" cy="463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2" name="Visio" r:id="rId10" imgW="7380572" imgH="4515300" progId="Visio.Drawing.11">
                  <p:embed/>
                </p:oleObj>
              </mc:Choice>
              <mc:Fallback>
                <p:oleObj name="Visio" r:id="rId10" imgW="7380572" imgH="45153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3" y="1821011"/>
                        <a:ext cx="7567612" cy="463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8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7527925" y="188913"/>
          <a:ext cx="2378075" cy="174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9" name="Visio" r:id="rId6" imgW="2602687" imgH="1747723" progId="Visio.Drawing.11">
                  <p:embed/>
                </p:oleObj>
              </mc:Choice>
              <mc:Fallback>
                <p:oleObj name="Visio" r:id="rId6" imgW="2602687" imgH="174772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7925" y="188913"/>
                        <a:ext cx="2378075" cy="174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193675" y="692150"/>
          <a:ext cx="7645400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0" name="Visio" r:id="rId8" imgW="5500726" imgH="766877" progId="Visio.Drawing.11">
                  <p:embed/>
                </p:oleObj>
              </mc:Choice>
              <mc:Fallback>
                <p:oleObj name="Visio" r:id="rId8" imgW="5500726" imgH="76687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692150"/>
                        <a:ext cx="7645400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5"/>
          <p:cNvGraphicFramePr>
            <a:graphicFrameLocks noChangeAspect="1"/>
          </p:cNvGraphicFramePr>
          <p:nvPr/>
        </p:nvGraphicFramePr>
        <p:xfrm>
          <a:off x="350838" y="2492375"/>
          <a:ext cx="7369175" cy="288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1" name="Visio" r:id="rId10" imgW="6802831" imgH="2883713" progId="Visio.Drawing.11">
                  <p:embed/>
                </p:oleObj>
              </mc:Choice>
              <mc:Fallback>
                <p:oleObj name="Visio" r:id="rId10" imgW="6802831" imgH="288371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8" y="2492375"/>
                        <a:ext cx="7369175" cy="288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2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7527925" y="188913"/>
          <a:ext cx="2378075" cy="174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3" name="Visio" r:id="rId6" imgW="2602687" imgH="1747723" progId="Visio.Drawing.11">
                  <p:embed/>
                </p:oleObj>
              </mc:Choice>
              <mc:Fallback>
                <p:oleObj name="Visio" r:id="rId6" imgW="2602687" imgH="174772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7925" y="188913"/>
                        <a:ext cx="2378075" cy="174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193675" y="692150"/>
          <a:ext cx="7527925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4" name="Visio" r:id="rId8" imgW="5500726" imgH="766877" progId="Visio.Drawing.11">
                  <p:embed/>
                </p:oleObj>
              </mc:Choice>
              <mc:Fallback>
                <p:oleObj name="Visio" r:id="rId8" imgW="5500726" imgH="76687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692150"/>
                        <a:ext cx="7527925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0" y="1700213"/>
          <a:ext cx="7761288" cy="483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5" name="Visio" r:id="rId10" imgW="5500726" imgH="3511601" progId="Visio.Drawing.11">
                  <p:embed/>
                </p:oleObj>
              </mc:Choice>
              <mc:Fallback>
                <p:oleObj name="Visio" r:id="rId10" imgW="5500726" imgH="351160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00213"/>
                        <a:ext cx="7761288" cy="483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6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7527925" y="188913"/>
          <a:ext cx="2378075" cy="174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7" name="Visio" r:id="rId6" imgW="2602687" imgH="1747723" progId="Visio.Drawing.11">
                  <p:embed/>
                </p:oleObj>
              </mc:Choice>
              <mc:Fallback>
                <p:oleObj name="Visio" r:id="rId6" imgW="2602687" imgH="174772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7925" y="188913"/>
                        <a:ext cx="2378075" cy="174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92088" y="698500"/>
          <a:ext cx="7526337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8" name="Visio" r:id="rId8" imgW="5500726" imgH="1024128" progId="Visio.Drawing.11">
                  <p:embed/>
                </p:oleObj>
              </mc:Choice>
              <mc:Fallback>
                <p:oleObj name="Visio" r:id="rId8" imgW="5500726" imgH="102412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8" y="698500"/>
                        <a:ext cx="7526337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350838" y="2852738"/>
          <a:ext cx="7643812" cy="316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9" name="Visio" r:id="rId10" imgW="5500726" imgH="2079041" progId="Visio.Drawing.11">
                  <p:embed/>
                </p:oleObj>
              </mc:Choice>
              <mc:Fallback>
                <p:oleObj name="Visio" r:id="rId10" imgW="5500726" imgH="207904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8" y="2852738"/>
                        <a:ext cx="7643812" cy="316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1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495300" y="228600"/>
          <a:ext cx="7096125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2" name="VISIO" r:id="rId6" imgW="6548628" imgH="1062228" progId="Visio.Drawing.6">
                  <p:embed/>
                </p:oleObj>
              </mc:Choice>
              <mc:Fallback>
                <p:oleObj name="VISIO" r:id="rId6" imgW="6548628" imgH="106222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228600"/>
                        <a:ext cx="7096125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1914525" y="781050"/>
            <a:ext cx="9906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endParaRPr lang="es-ES" altLang="es-MX"/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660400" y="1143000"/>
          <a:ext cx="6769100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3" name="VISIO" r:id="rId8" imgW="7693783" imgH="7255665" progId="Visio.Drawing.6">
                  <p:embed/>
                </p:oleObj>
              </mc:Choice>
              <mc:Fallback>
                <p:oleObj name="VISIO" r:id="rId8" imgW="7693783" imgH="725566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" y="1143000"/>
                        <a:ext cx="6769100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5"/>
          <p:cNvGraphicFramePr>
            <a:graphicFrameLocks noChangeAspect="1"/>
          </p:cNvGraphicFramePr>
          <p:nvPr/>
        </p:nvGraphicFramePr>
        <p:xfrm>
          <a:off x="7605713" y="260350"/>
          <a:ext cx="2300287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4" name="Visio" r:id="rId10" imgW="2602687" imgH="1747723" progId="Visio.Drawing.11">
                  <p:embed/>
                </p:oleObj>
              </mc:Choice>
              <mc:Fallback>
                <p:oleObj name="Visio" r:id="rId10" imgW="2602687" imgH="174772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5713" y="260350"/>
                        <a:ext cx="2300287" cy="1427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4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2768600" y="1509713"/>
          <a:ext cx="3276600" cy="202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5" name="Visio" r:id="rId6" imgW="2602687" imgH="1747723" progId="Visio.Drawing.11">
                  <p:embed/>
                </p:oleObj>
              </mc:Choice>
              <mc:Fallback>
                <p:oleObj name="Visio" r:id="rId6" imgW="2602687" imgH="174772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8600" y="1509713"/>
                        <a:ext cx="3276600" cy="202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1443038" y="1844675"/>
          <a:ext cx="2295525" cy="367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6" name="Visio" r:id="rId8" imgW="1747723" imgH="2999537" progId="Visio.Drawing.11">
                  <p:embed/>
                </p:oleObj>
              </mc:Choice>
              <mc:Fallback>
                <p:oleObj name="Visio" r:id="rId8" imgW="1747723" imgH="299953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3038" y="1844675"/>
                        <a:ext cx="2295525" cy="3671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6473825" y="120650"/>
          <a:ext cx="3238500" cy="200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7" name="Visio" r:id="rId10" imgW="2602687" imgH="1747723" progId="Visio.Drawing.11">
                  <p:embed/>
                </p:oleObj>
              </mc:Choice>
              <mc:Fallback>
                <p:oleObj name="Visio" r:id="rId10" imgW="2602687" imgH="174772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3825" y="120650"/>
                        <a:ext cx="3238500" cy="200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7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7429500" y="1844675"/>
          <a:ext cx="2476500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8" name="VISIO" r:id="rId6" imgW="3233928" imgH="833628" progId="Visio.Drawing.6">
                  <p:embed/>
                </p:oleObj>
              </mc:Choice>
              <mc:Fallback>
                <p:oleObj name="VISIO" r:id="rId6" imgW="3233928" imgH="83362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0" y="1844675"/>
                        <a:ext cx="2476500" cy="58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8" name="Rectangle 22"/>
          <p:cNvSpPr>
            <a:spLocks noChangeArrowheads="1"/>
          </p:cNvSpPr>
          <p:nvPr/>
        </p:nvSpPr>
        <p:spPr bwMode="auto">
          <a:xfrm>
            <a:off x="271463" y="1844675"/>
            <a:ext cx="7096125" cy="47021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s-ES">
              <a:cs typeface="+mn-cs"/>
            </a:endParaRPr>
          </a:p>
        </p:txBody>
      </p:sp>
      <p:sp>
        <p:nvSpPr>
          <p:cNvPr id="25605" name="Rectangle 8"/>
          <p:cNvSpPr>
            <a:spLocks noChangeArrowheads="1"/>
          </p:cNvSpPr>
          <p:nvPr/>
        </p:nvSpPr>
        <p:spPr bwMode="auto">
          <a:xfrm>
            <a:off x="414338" y="2095500"/>
            <a:ext cx="6938962" cy="4473575"/>
          </a:xfrm>
          <a:prstGeom prst="rect">
            <a:avLst/>
          </a:prstGeom>
          <a:solidFill>
            <a:srgbClr val="B3B3B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endParaRPr lang="es-ES" altLang="es-MX"/>
          </a:p>
        </p:txBody>
      </p:sp>
      <p:sp>
        <p:nvSpPr>
          <p:cNvPr id="25606" name="Rectangle 9"/>
          <p:cNvSpPr>
            <a:spLocks noChangeArrowheads="1"/>
          </p:cNvSpPr>
          <p:nvPr/>
        </p:nvSpPr>
        <p:spPr bwMode="auto">
          <a:xfrm>
            <a:off x="290513" y="1981200"/>
            <a:ext cx="6938962" cy="4471988"/>
          </a:xfrm>
          <a:prstGeom prst="rect">
            <a:avLst/>
          </a:prstGeom>
          <a:solidFill>
            <a:srgbClr val="FFFFFF"/>
          </a:solidFill>
          <a:ln w="15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endParaRPr lang="es-ES" altLang="es-MX"/>
          </a:p>
        </p:txBody>
      </p:sp>
      <p:sp>
        <p:nvSpPr>
          <p:cNvPr id="25607" name="Rectangle 10"/>
          <p:cNvSpPr>
            <a:spLocks noChangeArrowheads="1"/>
          </p:cNvSpPr>
          <p:nvPr/>
        </p:nvSpPr>
        <p:spPr bwMode="auto">
          <a:xfrm>
            <a:off x="290513" y="1981200"/>
            <a:ext cx="6938962" cy="44719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endParaRPr lang="es-ES" altLang="es-MX"/>
          </a:p>
        </p:txBody>
      </p:sp>
      <p:sp>
        <p:nvSpPr>
          <p:cNvPr id="25608" name="Rectangle 11"/>
          <p:cNvSpPr>
            <a:spLocks noChangeArrowheads="1"/>
          </p:cNvSpPr>
          <p:nvPr/>
        </p:nvSpPr>
        <p:spPr bwMode="auto">
          <a:xfrm>
            <a:off x="290513" y="1981200"/>
            <a:ext cx="6938962" cy="4471988"/>
          </a:xfrm>
          <a:prstGeom prst="rect">
            <a:avLst/>
          </a:prstGeom>
          <a:solidFill>
            <a:srgbClr val="FFFFFF"/>
          </a:solidFill>
          <a:ln w="15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endParaRPr lang="es-ES" altLang="es-MX"/>
          </a:p>
        </p:txBody>
      </p:sp>
      <p:sp>
        <p:nvSpPr>
          <p:cNvPr id="25609" name="Rectangle 12"/>
          <p:cNvSpPr>
            <a:spLocks noChangeArrowheads="1"/>
          </p:cNvSpPr>
          <p:nvPr/>
        </p:nvSpPr>
        <p:spPr bwMode="auto">
          <a:xfrm>
            <a:off x="577850" y="2420938"/>
            <a:ext cx="59245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r>
              <a:rPr lang="es-ES" altLang="es-MX" b="1">
                <a:solidFill>
                  <a:srgbClr val="000000"/>
                </a:solidFill>
                <a:latin typeface="Arial" charset="0"/>
              </a:rPr>
              <a:t>Surgieron por presión de las empresas que instalaron</a:t>
            </a:r>
            <a:endParaRPr lang="es-ES" altLang="es-MX"/>
          </a:p>
        </p:txBody>
      </p:sp>
      <p:sp>
        <p:nvSpPr>
          <p:cNvPr id="25610" name="Rectangle 13"/>
          <p:cNvSpPr>
            <a:spLocks noChangeArrowheads="1"/>
          </p:cNvSpPr>
          <p:nvPr/>
        </p:nvSpPr>
        <p:spPr bwMode="auto">
          <a:xfrm>
            <a:off x="2127250" y="2695575"/>
            <a:ext cx="3035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r>
              <a:rPr lang="es-ES" altLang="es-MX" b="1">
                <a:solidFill>
                  <a:srgbClr val="000000"/>
                </a:solidFill>
                <a:latin typeface="Arial" charset="0"/>
              </a:rPr>
              <a:t>ERP en la década de los  90</a:t>
            </a:r>
            <a:endParaRPr lang="es-ES" altLang="es-MX"/>
          </a:p>
        </p:txBody>
      </p:sp>
      <p:sp>
        <p:nvSpPr>
          <p:cNvPr id="25611" name="Rectangle 14"/>
          <p:cNvSpPr>
            <a:spLocks noChangeArrowheads="1"/>
          </p:cNvSpPr>
          <p:nvPr/>
        </p:nvSpPr>
        <p:spPr bwMode="auto">
          <a:xfrm>
            <a:off x="481013" y="3246438"/>
            <a:ext cx="61055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r>
              <a:rPr lang="es-ES" altLang="es-MX" b="1">
                <a:solidFill>
                  <a:srgbClr val="000000"/>
                </a:solidFill>
                <a:latin typeface="Arial" charset="0"/>
              </a:rPr>
              <a:t>El objetivo era que adoptaran arquitecturas de software</a:t>
            </a:r>
            <a:endParaRPr lang="es-ES" altLang="es-MX"/>
          </a:p>
        </p:txBody>
      </p:sp>
      <p:sp>
        <p:nvSpPr>
          <p:cNvPr id="25612" name="Rectangle 15"/>
          <p:cNvSpPr>
            <a:spLocks noChangeArrowheads="1"/>
          </p:cNvSpPr>
          <p:nvPr/>
        </p:nvSpPr>
        <p:spPr bwMode="auto">
          <a:xfrm>
            <a:off x="1323975" y="3522663"/>
            <a:ext cx="45402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r>
              <a:rPr lang="es-ES" altLang="es-MX" b="1">
                <a:solidFill>
                  <a:srgbClr val="000000"/>
                </a:solidFill>
                <a:latin typeface="Arial" charset="0"/>
              </a:rPr>
              <a:t>abiertas, flexibles basadas en estandares</a:t>
            </a:r>
            <a:endParaRPr lang="es-ES" altLang="es-MX"/>
          </a:p>
        </p:txBody>
      </p:sp>
      <p:sp>
        <p:nvSpPr>
          <p:cNvPr id="25613" name="Rectangle 16"/>
          <p:cNvSpPr>
            <a:spLocks noChangeArrowheads="1"/>
          </p:cNvSpPr>
          <p:nvPr/>
        </p:nvSpPr>
        <p:spPr bwMode="auto">
          <a:xfrm>
            <a:off x="398463" y="4071938"/>
            <a:ext cx="62579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r>
              <a:rPr lang="es-ES" altLang="es-MX" b="1">
                <a:solidFill>
                  <a:srgbClr val="000000"/>
                </a:solidFill>
                <a:latin typeface="Arial" charset="0"/>
              </a:rPr>
              <a:t>Esto permitía la fácil integración con otros programas de</a:t>
            </a:r>
            <a:endParaRPr lang="es-ES" altLang="es-MX"/>
          </a:p>
        </p:txBody>
      </p:sp>
      <p:sp>
        <p:nvSpPr>
          <p:cNvPr id="25614" name="Rectangle 17"/>
          <p:cNvSpPr>
            <a:spLocks noChangeArrowheads="1"/>
          </p:cNvSpPr>
          <p:nvPr/>
        </p:nvSpPr>
        <p:spPr bwMode="auto">
          <a:xfrm>
            <a:off x="742950" y="4348163"/>
            <a:ext cx="588622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r>
              <a:rPr lang="es-ES" altLang="es-MX" b="1" dirty="0">
                <a:solidFill>
                  <a:srgbClr val="000000"/>
                </a:solidFill>
                <a:latin typeface="Arial" charset="0"/>
              </a:rPr>
              <a:t>los usuarios de negocios y </a:t>
            </a:r>
            <a:r>
              <a:rPr lang="es-ES" altLang="es-MX" b="1" dirty="0" smtClean="0">
                <a:solidFill>
                  <a:srgbClr val="000000"/>
                </a:solidFill>
                <a:latin typeface="Arial" charset="0"/>
              </a:rPr>
              <a:t>facilita </a:t>
            </a:r>
            <a:r>
              <a:rPr lang="es-ES" altLang="es-MX" b="1" dirty="0">
                <a:solidFill>
                  <a:srgbClr val="000000"/>
                </a:solidFill>
                <a:latin typeface="Arial" charset="0"/>
              </a:rPr>
              <a:t>las </a:t>
            </a:r>
            <a:r>
              <a:rPr lang="es-ES" altLang="es-MX" b="1" dirty="0" smtClean="0">
                <a:solidFill>
                  <a:srgbClr val="000000"/>
                </a:solidFill>
                <a:latin typeface="Arial" charset="0"/>
              </a:rPr>
              <a:t>modificaciones</a:t>
            </a:r>
            <a:endParaRPr lang="es-ES" altLang="es-MX" dirty="0"/>
          </a:p>
        </p:txBody>
      </p:sp>
      <p:sp>
        <p:nvSpPr>
          <p:cNvPr id="25615" name="Rectangle 18"/>
          <p:cNvSpPr>
            <a:spLocks noChangeArrowheads="1"/>
          </p:cNvSpPr>
          <p:nvPr/>
        </p:nvSpPr>
        <p:spPr bwMode="auto">
          <a:xfrm>
            <a:off x="1863725" y="4622800"/>
            <a:ext cx="35274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r>
              <a:rPr lang="es-ES" altLang="es-MX" b="1">
                <a:solidFill>
                  <a:srgbClr val="000000"/>
                </a:solidFill>
                <a:latin typeface="Arial" charset="0"/>
              </a:rPr>
              <a:t>propias del negocio en cuestión</a:t>
            </a:r>
            <a:endParaRPr lang="es-ES" altLang="es-MX"/>
          </a:p>
        </p:txBody>
      </p:sp>
      <p:sp>
        <p:nvSpPr>
          <p:cNvPr id="25616" name="Rectangle 19"/>
          <p:cNvSpPr>
            <a:spLocks noChangeArrowheads="1"/>
          </p:cNvSpPr>
          <p:nvPr/>
        </p:nvSpPr>
        <p:spPr bwMode="auto">
          <a:xfrm>
            <a:off x="1016000" y="5173663"/>
            <a:ext cx="51133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r>
              <a:rPr lang="es-ES" altLang="es-MX" b="1">
                <a:solidFill>
                  <a:srgbClr val="000000"/>
                </a:solidFill>
                <a:latin typeface="Arial" charset="0"/>
              </a:rPr>
              <a:t>Un ejemplo es SAP R/3 del año 2002 y también</a:t>
            </a:r>
            <a:endParaRPr lang="es-ES" altLang="es-MX"/>
          </a:p>
        </p:txBody>
      </p:sp>
      <p:sp>
        <p:nvSpPr>
          <p:cNvPr id="25617" name="Rectangle 20"/>
          <p:cNvSpPr>
            <a:spLocks noChangeArrowheads="1"/>
          </p:cNvSpPr>
          <p:nvPr/>
        </p:nvSpPr>
        <p:spPr bwMode="auto">
          <a:xfrm>
            <a:off x="434975" y="5448300"/>
            <a:ext cx="625812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r>
              <a:rPr lang="es-ES" altLang="es-MX" b="1" dirty="0">
                <a:solidFill>
                  <a:srgbClr val="000000"/>
                </a:solidFill>
                <a:latin typeface="Arial" charset="0"/>
              </a:rPr>
              <a:t>desarrolladores como Oracle</a:t>
            </a:r>
            <a:r>
              <a:rPr lang="es-ES" altLang="es-MX" b="1" dirty="0" smtClean="0">
                <a:solidFill>
                  <a:srgbClr val="000000"/>
                </a:solidFill>
                <a:latin typeface="Arial" charset="0"/>
              </a:rPr>
              <a:t>, </a:t>
            </a:r>
            <a:r>
              <a:rPr lang="es-ES" altLang="es-MX" b="1" dirty="0" err="1" smtClean="0">
                <a:solidFill>
                  <a:srgbClr val="000000"/>
                </a:solidFill>
                <a:latin typeface="Arial" charset="0"/>
              </a:rPr>
              <a:t>People</a:t>
            </a:r>
            <a:r>
              <a:rPr lang="es-ES" altLang="es-MX" b="1" dirty="0" smtClean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s-ES" altLang="es-MX" b="1" dirty="0" err="1">
                <a:solidFill>
                  <a:srgbClr val="000000"/>
                </a:solidFill>
                <a:latin typeface="Arial" charset="0"/>
              </a:rPr>
              <a:t>Soft</a:t>
            </a:r>
            <a:r>
              <a:rPr lang="es-ES" altLang="es-MX" b="1" dirty="0">
                <a:solidFill>
                  <a:srgbClr val="000000"/>
                </a:solidFill>
                <a:latin typeface="Arial" charset="0"/>
              </a:rPr>
              <a:t> y J.D. </a:t>
            </a:r>
            <a:r>
              <a:rPr lang="es-ES" altLang="es-MX" b="1" dirty="0" err="1">
                <a:solidFill>
                  <a:srgbClr val="000000"/>
                </a:solidFill>
                <a:latin typeface="Arial" charset="0"/>
              </a:rPr>
              <a:t>Eduards</a:t>
            </a:r>
            <a:endParaRPr lang="es-ES" altLang="es-MX" dirty="0"/>
          </a:p>
        </p:txBody>
      </p:sp>
      <p:sp>
        <p:nvSpPr>
          <p:cNvPr id="25618" name="Rectangle 21"/>
          <p:cNvSpPr>
            <a:spLocks noChangeArrowheads="1"/>
          </p:cNvSpPr>
          <p:nvPr/>
        </p:nvSpPr>
        <p:spPr bwMode="auto">
          <a:xfrm>
            <a:off x="1839913" y="5724525"/>
            <a:ext cx="35734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r>
              <a:rPr lang="es-ES" altLang="es-MX" b="1">
                <a:solidFill>
                  <a:srgbClr val="000000"/>
                </a:solidFill>
                <a:latin typeface="Arial" charset="0"/>
              </a:rPr>
              <a:t>desarrollaran ERP más flexibles.</a:t>
            </a:r>
            <a:endParaRPr lang="es-ES" altLang="es-MX"/>
          </a:p>
        </p:txBody>
      </p:sp>
      <p:graphicFrame>
        <p:nvGraphicFramePr>
          <p:cNvPr id="25619" name="Object 4"/>
          <p:cNvGraphicFramePr>
            <a:graphicFrameLocks noChangeAspect="1"/>
          </p:cNvGraphicFramePr>
          <p:nvPr/>
        </p:nvGraphicFramePr>
        <p:xfrm>
          <a:off x="7605713" y="260350"/>
          <a:ext cx="2300287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9" name="Visio" r:id="rId8" imgW="2602687" imgH="1747723" progId="Visio.Drawing.11">
                  <p:embed/>
                </p:oleObj>
              </mc:Choice>
              <mc:Fallback>
                <p:oleObj name="Visio" r:id="rId8" imgW="2602687" imgH="174772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5713" y="260350"/>
                        <a:ext cx="2300287" cy="1427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20" name="Object 5"/>
          <p:cNvGraphicFramePr>
            <a:graphicFrameLocks noChangeAspect="1"/>
          </p:cNvGraphicFramePr>
          <p:nvPr/>
        </p:nvGraphicFramePr>
        <p:xfrm>
          <a:off x="412750" y="228600"/>
          <a:ext cx="7096125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0" name="VISIO" r:id="rId10" imgW="6548628" imgH="1062228" progId="Visio.Drawing.6">
                  <p:embed/>
                </p:oleObj>
              </mc:Choice>
              <mc:Fallback>
                <p:oleObj name="VISIO" r:id="rId10" imgW="6548628" imgH="1062228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" y="228600"/>
                        <a:ext cx="7096125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11 Rectángulo"/>
          <p:cNvSpPr>
            <a:spLocks noChangeArrowheads="1"/>
          </p:cNvSpPr>
          <p:nvPr/>
        </p:nvSpPr>
        <p:spPr bwMode="auto">
          <a:xfrm>
            <a:off x="1598613" y="0"/>
            <a:ext cx="8307387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algn="ctr" eaLnBrk="1" hangingPunct="1"/>
            <a:endParaRPr lang="es-AR" altLang="es-ES"/>
          </a:p>
          <a:p>
            <a:pPr algn="ctr" eaLnBrk="1" hangingPunct="1"/>
            <a:r>
              <a:rPr lang="es-ES" altLang="es-ES" sz="3600" b="1">
                <a:solidFill>
                  <a:srgbClr val="0070C0"/>
                </a:solidFill>
                <a:latin typeface="Arial" charset="0"/>
              </a:rPr>
              <a:t>Plan de clase</a:t>
            </a:r>
            <a:endParaRPr lang="es-AR" altLang="es-ES" sz="3600" b="1">
              <a:solidFill>
                <a:srgbClr val="0070C0"/>
              </a:solidFill>
              <a:latin typeface="Arial" charset="0"/>
            </a:endParaRPr>
          </a:p>
        </p:txBody>
      </p:sp>
      <p:sp>
        <p:nvSpPr>
          <p:cNvPr id="5123" name="12 Rectángulo"/>
          <p:cNvSpPr>
            <a:spLocks noChangeArrowheads="1"/>
          </p:cNvSpPr>
          <p:nvPr/>
        </p:nvSpPr>
        <p:spPr bwMode="auto">
          <a:xfrm>
            <a:off x="-33338" y="765175"/>
            <a:ext cx="9906001" cy="6370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254125" indent="531813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s-ES" altLang="es-ES" sz="2400" b="1" dirty="0">
                <a:solidFill>
                  <a:srgbClr val="000080"/>
                </a:solidFill>
                <a:latin typeface="Arial" charset="0"/>
              </a:rPr>
              <a:t>Mini video </a:t>
            </a:r>
            <a:r>
              <a:rPr lang="es-ES" altLang="es-ES" sz="2400" b="1" dirty="0" smtClean="0">
                <a:solidFill>
                  <a:srgbClr val="000080"/>
                </a:solidFill>
                <a:latin typeface="Arial" charset="0"/>
              </a:rPr>
              <a:t>de introducción</a:t>
            </a:r>
          </a:p>
          <a:p>
            <a:pPr eaLnBrk="1" hangingPunct="1">
              <a:buFont typeface="Arial" charset="0"/>
              <a:buChar char="•"/>
            </a:pPr>
            <a:endParaRPr lang="es-ES" altLang="es-ES" sz="2400" b="1" dirty="0" smtClean="0">
              <a:solidFill>
                <a:srgbClr val="000080"/>
              </a:solidFill>
              <a:latin typeface="Arial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s-ES" altLang="es-ES" sz="2400" b="1" dirty="0" smtClean="0">
                <a:latin typeface="Arial" charset="0"/>
              </a:rPr>
              <a:t>ERP </a:t>
            </a:r>
            <a:r>
              <a:rPr lang="es-ES" altLang="es-ES" sz="2400" b="1" dirty="0">
                <a:latin typeface="Arial" charset="0"/>
              </a:rPr>
              <a:t>base del Sistema de </a:t>
            </a:r>
            <a:r>
              <a:rPr lang="es-ES" altLang="es-ES" sz="2400" b="1" dirty="0" smtClean="0">
                <a:latin typeface="Arial" charset="0"/>
              </a:rPr>
              <a:t>información</a:t>
            </a:r>
            <a:endParaRPr lang="es-ES" altLang="es-ES" sz="2400" b="1" dirty="0">
              <a:latin typeface="Arial" charset="0"/>
            </a:endParaRPr>
          </a:p>
          <a:p>
            <a:pPr eaLnBrk="1" hangingPunct="1"/>
            <a:endParaRPr lang="es-ES" altLang="es-ES" sz="2400" b="1" dirty="0">
              <a:latin typeface="Arial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s-ES" altLang="es-ES" sz="2400" b="1" dirty="0">
                <a:latin typeface="Arial" charset="0"/>
              </a:rPr>
              <a:t>Definición de ERP</a:t>
            </a:r>
          </a:p>
          <a:p>
            <a:pPr eaLnBrk="1" hangingPunct="1"/>
            <a:endParaRPr lang="es-ES" altLang="es-ES" sz="2400" b="1" dirty="0">
              <a:latin typeface="Arial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s-ES" altLang="es-ES" sz="2400" b="1" dirty="0">
                <a:latin typeface="Arial" charset="0"/>
              </a:rPr>
              <a:t>Características y procesos típicos</a:t>
            </a:r>
          </a:p>
          <a:p>
            <a:pPr eaLnBrk="1" hangingPunct="1">
              <a:buFont typeface="Arial" charset="0"/>
              <a:buChar char="•"/>
            </a:pPr>
            <a:endParaRPr lang="es-ES" altLang="es-ES" sz="2400" b="1" dirty="0">
              <a:latin typeface="Arial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s-ES" altLang="es-ES" sz="2400" b="1" dirty="0">
                <a:latin typeface="Arial" charset="0"/>
              </a:rPr>
              <a:t>Beneficios – Costos - Riesgos</a:t>
            </a:r>
          </a:p>
          <a:p>
            <a:pPr eaLnBrk="1" hangingPunct="1"/>
            <a:endParaRPr lang="es-ES" altLang="es-ES" sz="2400" b="1" dirty="0">
              <a:latin typeface="Arial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s-ES" altLang="es-ES" sz="2400" b="1" dirty="0">
                <a:latin typeface="Arial" charset="0"/>
              </a:rPr>
              <a:t>Tendencias</a:t>
            </a:r>
          </a:p>
          <a:p>
            <a:pPr eaLnBrk="1" hangingPunct="1">
              <a:buFont typeface="Arial" charset="0"/>
              <a:buChar char="•"/>
            </a:pPr>
            <a:endParaRPr lang="es-ES" altLang="es-ES" sz="2400" b="1" dirty="0">
              <a:latin typeface="Arial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s-ES" altLang="es-ES" sz="2400" b="1" dirty="0">
                <a:latin typeface="Arial" charset="0"/>
              </a:rPr>
              <a:t>Mejores prácticas para implementar un ERP</a:t>
            </a:r>
          </a:p>
          <a:p>
            <a:pPr eaLnBrk="1" hangingPunct="1"/>
            <a:endParaRPr lang="es-ES" altLang="es-ES" sz="2400" b="1" dirty="0">
              <a:latin typeface="Arial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s-ES" altLang="es-ES" sz="2400" b="1" dirty="0">
                <a:latin typeface="Arial" charset="0"/>
              </a:rPr>
              <a:t>Estudio de un ERP - </a:t>
            </a:r>
            <a:r>
              <a:rPr lang="es-ES" altLang="es-ES" sz="2400" b="1" dirty="0" smtClean="0">
                <a:latin typeface="Arial" charset="0"/>
              </a:rPr>
              <a:t>Análisis </a:t>
            </a:r>
            <a:r>
              <a:rPr lang="es-ES" altLang="es-ES" sz="2400" b="1" dirty="0">
                <a:latin typeface="Arial" charset="0"/>
              </a:rPr>
              <a:t>de contenidos </a:t>
            </a:r>
          </a:p>
          <a:p>
            <a:pPr eaLnBrk="1" hangingPunct="1"/>
            <a:endParaRPr lang="es-ES" altLang="es-ES" sz="2400" b="1" dirty="0">
              <a:solidFill>
                <a:srgbClr val="000080"/>
              </a:solidFill>
              <a:latin typeface="Arial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s-ES" altLang="es-ES" sz="2400" b="1" dirty="0">
                <a:latin typeface="Arial" charset="0"/>
              </a:rPr>
              <a:t>Conclusiones</a:t>
            </a:r>
            <a:endParaRPr lang="es-AR" altLang="es-ES" sz="2800" b="1" dirty="0">
              <a:solidFill>
                <a:schemeClr val="accent1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8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412750" y="228600"/>
          <a:ext cx="7096125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9" name="VISIO" r:id="rId6" imgW="6548628" imgH="1062228" progId="Visio.Drawing.6">
                  <p:embed/>
                </p:oleObj>
              </mc:Choice>
              <mc:Fallback>
                <p:oleObj name="VISIO" r:id="rId6" imgW="6548628" imgH="106222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" y="228600"/>
                        <a:ext cx="7096125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1914525" y="781050"/>
            <a:ext cx="9906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endParaRPr lang="es-ES" altLang="es-MX"/>
          </a:p>
        </p:txBody>
      </p:sp>
      <p:graphicFrame>
        <p:nvGraphicFramePr>
          <p:cNvPr id="26629" name="Object 4"/>
          <p:cNvGraphicFramePr>
            <a:graphicFrameLocks noChangeAspect="1"/>
          </p:cNvGraphicFramePr>
          <p:nvPr/>
        </p:nvGraphicFramePr>
        <p:xfrm>
          <a:off x="7429500" y="1981200"/>
          <a:ext cx="247650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0" name="VISIO" r:id="rId8" imgW="3233928" imgH="864108" progId="Visio.Drawing.6">
                  <p:embed/>
                </p:oleObj>
              </mc:Choice>
              <mc:Fallback>
                <p:oleObj name="VISIO" r:id="rId8" imgW="3233928" imgH="86410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0" y="1981200"/>
                        <a:ext cx="2476500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5"/>
          <p:cNvGraphicFramePr>
            <a:graphicFrameLocks noChangeAspect="1"/>
          </p:cNvGraphicFramePr>
          <p:nvPr/>
        </p:nvGraphicFramePr>
        <p:xfrm>
          <a:off x="7512050" y="2743200"/>
          <a:ext cx="239395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1" name="VISIO" r:id="rId10" imgW="3325368" imgH="833628" progId="Visio.Drawing.6">
                  <p:embed/>
                </p:oleObj>
              </mc:Choice>
              <mc:Fallback>
                <p:oleObj name="VISIO" r:id="rId10" imgW="3325368" imgH="833628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2050" y="2743200"/>
                        <a:ext cx="2393950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31" name="Picture 7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00" y="1981200"/>
            <a:ext cx="7096125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6632" name="Object 6"/>
          <p:cNvGraphicFramePr>
            <a:graphicFrameLocks noChangeAspect="1"/>
          </p:cNvGraphicFramePr>
          <p:nvPr/>
        </p:nvGraphicFramePr>
        <p:xfrm>
          <a:off x="7605713" y="260350"/>
          <a:ext cx="2300287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2" name="Visio" r:id="rId13" imgW="2602687" imgH="1747723" progId="Visio.Drawing.11">
                  <p:embed/>
                </p:oleObj>
              </mc:Choice>
              <mc:Fallback>
                <p:oleObj name="Visio" r:id="rId13" imgW="2602687" imgH="174772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5713" y="260350"/>
                        <a:ext cx="2300287" cy="1427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8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412750" y="228600"/>
          <a:ext cx="7096125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9" name="VISIO" r:id="rId6" imgW="6548628" imgH="1062228" progId="Visio.Drawing.6">
                  <p:embed/>
                </p:oleObj>
              </mc:Choice>
              <mc:Fallback>
                <p:oleObj name="VISIO" r:id="rId6" imgW="6548628" imgH="106222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" y="228600"/>
                        <a:ext cx="7096125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1914525" y="781050"/>
            <a:ext cx="9906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endParaRPr lang="es-ES" altLang="es-MX"/>
          </a:p>
        </p:txBody>
      </p:sp>
      <p:graphicFrame>
        <p:nvGraphicFramePr>
          <p:cNvPr id="27653" name="Object 4"/>
          <p:cNvGraphicFramePr>
            <a:graphicFrameLocks noChangeAspect="1"/>
          </p:cNvGraphicFramePr>
          <p:nvPr/>
        </p:nvGraphicFramePr>
        <p:xfrm>
          <a:off x="7346950" y="1981200"/>
          <a:ext cx="255905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0" name="VISIO" r:id="rId8" imgW="3348228" imgH="833628" progId="Visio.Drawing.6">
                  <p:embed/>
                </p:oleObj>
              </mc:Choice>
              <mc:Fallback>
                <p:oleObj name="VISIO" r:id="rId8" imgW="3348228" imgH="83362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6950" y="1981200"/>
                        <a:ext cx="255905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50" y="1905000"/>
            <a:ext cx="7096125" cy="472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7655" name="Object 5"/>
          <p:cNvGraphicFramePr>
            <a:graphicFrameLocks noChangeAspect="1"/>
          </p:cNvGraphicFramePr>
          <p:nvPr/>
        </p:nvGraphicFramePr>
        <p:xfrm>
          <a:off x="7605713" y="260350"/>
          <a:ext cx="2300287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1" name="Visio" r:id="rId11" imgW="2602687" imgH="1747723" progId="Visio.Drawing.11">
                  <p:embed/>
                </p:oleObj>
              </mc:Choice>
              <mc:Fallback>
                <p:oleObj name="Visio" r:id="rId11" imgW="2602687" imgH="174772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5713" y="260350"/>
                        <a:ext cx="2300287" cy="1427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3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412750" y="228600"/>
          <a:ext cx="7096125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4" name="Visio" r:id="rId6" imgW="6549656" imgH="1063452" progId="Visio.Drawing.11">
                  <p:embed/>
                </p:oleObj>
              </mc:Choice>
              <mc:Fallback>
                <p:oleObj name="Visio" r:id="rId6" imgW="6549656" imgH="106345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" y="228600"/>
                        <a:ext cx="7096125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1914525" y="781050"/>
            <a:ext cx="9906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endParaRPr lang="es-ES" altLang="es-MX"/>
          </a:p>
        </p:txBody>
      </p:sp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0643567"/>
              </p:ext>
            </p:extLst>
          </p:nvPr>
        </p:nvGraphicFramePr>
        <p:xfrm>
          <a:off x="488950" y="1412875"/>
          <a:ext cx="9217025" cy="5187954"/>
        </p:xfrm>
        <a:graphic>
          <a:graphicData uri="http://schemas.openxmlformats.org/drawingml/2006/table">
            <a:tbl>
              <a:tblPr/>
              <a:tblGrid>
                <a:gridCol w="8142152"/>
                <a:gridCol w="1074873"/>
              </a:tblGrid>
              <a:tr h="648010">
                <a:tc gridSpan="2">
                  <a:txBody>
                    <a:bodyPr/>
                    <a:lstStyle/>
                    <a:p>
                      <a:pPr algn="just" fontAlgn="b"/>
                      <a:r>
                        <a:rPr lang="es-ES" sz="1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Antes, durante y después de la </a:t>
                      </a:r>
                      <a:r>
                        <a:rPr lang="es-ES" sz="18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implementación </a:t>
                      </a:r>
                      <a:r>
                        <a:rPr lang="es-ES" sz="1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de un ERP es conveniente efectuar lo siguiente:</a:t>
                      </a:r>
                    </a:p>
                  </a:txBody>
                  <a:tcPr marL="9525" marR="9525" marT="95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567493">
                <a:tc>
                  <a:txBody>
                    <a:bodyPr/>
                    <a:lstStyle/>
                    <a:p>
                      <a:pPr algn="just" fontAlgn="b"/>
                      <a:r>
                        <a:rPr lang="es-ES" sz="1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Definición de resultados a obtener con la implantación de un ERP.</a:t>
                      </a:r>
                    </a:p>
                  </a:txBody>
                  <a:tcPr marL="9525" marR="9525" marT="95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b="0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V</a:t>
                      </a:r>
                    </a:p>
                  </a:txBody>
                  <a:tcPr marL="9525" marR="9525" marT="95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</a:tr>
              <a:tr h="567493">
                <a:tc>
                  <a:txBody>
                    <a:bodyPr/>
                    <a:lstStyle/>
                    <a:p>
                      <a:pPr algn="just" fontAlgn="b"/>
                      <a:r>
                        <a:rPr lang="es-ES" sz="1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Definición del modelo de negocio.</a:t>
                      </a:r>
                    </a:p>
                  </a:txBody>
                  <a:tcPr marL="9525" marR="9525" marT="95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b="0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V</a:t>
                      </a:r>
                    </a:p>
                  </a:txBody>
                  <a:tcPr marL="9525" marR="9525" marT="95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</a:tr>
              <a:tr h="567493">
                <a:tc>
                  <a:txBody>
                    <a:bodyPr/>
                    <a:lstStyle/>
                    <a:p>
                      <a:pPr algn="just" fontAlgn="b"/>
                      <a:r>
                        <a:rPr lang="es-ES" sz="1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Adaptar el ERP al modelo de </a:t>
                      </a:r>
                      <a:r>
                        <a:rPr lang="es-ES" sz="18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gestión</a:t>
                      </a:r>
                      <a:r>
                        <a:rPr lang="es-ES" sz="1800" b="1" i="0" u="none" strike="noStrike" baseline="0" dirty="0" smtClean="0">
                          <a:solidFill>
                            <a:srgbClr val="000000"/>
                          </a:solidFill>
                          <a:latin typeface="Arial"/>
                        </a:rPr>
                        <a:t> y/o viceversa</a:t>
                      </a:r>
                      <a:endParaRPr lang="es-ES" sz="18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b="0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F</a:t>
                      </a:r>
                    </a:p>
                  </a:txBody>
                  <a:tcPr marL="9525" marR="9525" marT="95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</a:tr>
              <a:tr h="567493">
                <a:tc>
                  <a:txBody>
                    <a:bodyPr/>
                    <a:lstStyle/>
                    <a:p>
                      <a:pPr algn="just" fontAlgn="b"/>
                      <a:r>
                        <a:rPr lang="es-ES" sz="1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Implementar de una vez todo el software </a:t>
                      </a:r>
                      <a:r>
                        <a:rPr lang="es-ES" sz="18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ERP o por módulos?</a:t>
                      </a:r>
                      <a:endParaRPr lang="es-ES" sz="18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b="0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F</a:t>
                      </a:r>
                    </a:p>
                  </a:txBody>
                  <a:tcPr marL="9525" marR="9525" marT="95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</a:tr>
              <a:tr h="567493">
                <a:tc>
                  <a:txBody>
                    <a:bodyPr/>
                    <a:lstStyle/>
                    <a:p>
                      <a:pPr algn="just" fontAlgn="b"/>
                      <a:r>
                        <a:rPr lang="es-ES" sz="18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Alineamiento de la estructura y plataformas tecnológicas.</a:t>
                      </a:r>
                    </a:p>
                  </a:txBody>
                  <a:tcPr marL="9525" marR="9525" marT="95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b="0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v</a:t>
                      </a:r>
                    </a:p>
                  </a:txBody>
                  <a:tcPr marL="9525" marR="9525" marT="95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</a:tr>
              <a:tr h="567493">
                <a:tc>
                  <a:txBody>
                    <a:bodyPr/>
                    <a:lstStyle/>
                    <a:p>
                      <a:pPr algn="just" fontAlgn="b"/>
                      <a:r>
                        <a:rPr lang="es-ES" sz="18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Realizar </a:t>
                      </a:r>
                      <a:r>
                        <a:rPr lang="es-ES" sz="1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el cambio organizativo.</a:t>
                      </a:r>
                    </a:p>
                  </a:txBody>
                  <a:tcPr marL="9525" marR="9525" marT="95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b="0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F</a:t>
                      </a:r>
                    </a:p>
                  </a:txBody>
                  <a:tcPr marL="9525" marR="9525" marT="95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</a:tr>
              <a:tr h="567493">
                <a:tc>
                  <a:txBody>
                    <a:bodyPr/>
                    <a:lstStyle/>
                    <a:p>
                      <a:pPr algn="just" fontAlgn="b"/>
                      <a:r>
                        <a:rPr lang="es-ES" sz="1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Entrega de una visión completa de la solución a implantar.</a:t>
                      </a:r>
                    </a:p>
                  </a:txBody>
                  <a:tcPr marL="9525" marR="9525" marT="95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b="0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v</a:t>
                      </a:r>
                    </a:p>
                  </a:txBody>
                  <a:tcPr marL="9525" marR="9525" marT="95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</a:tr>
              <a:tr h="567493">
                <a:tc>
                  <a:txBody>
                    <a:bodyPr/>
                    <a:lstStyle/>
                    <a:p>
                      <a:pPr algn="just" fontAlgn="b"/>
                      <a:r>
                        <a:rPr lang="es-ES" sz="18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Controles de calidad al final de la </a:t>
                      </a:r>
                      <a:r>
                        <a:rPr lang="es-ES" sz="18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implementación</a:t>
                      </a:r>
                      <a:endParaRPr lang="es-ES" sz="18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b="0" i="0" u="none" strike="noStrike" dirty="0">
                          <a:solidFill>
                            <a:schemeClr val="bg1"/>
                          </a:solidFill>
                          <a:latin typeface="Calibri"/>
                        </a:rPr>
                        <a:t>F</a:t>
                      </a:r>
                    </a:p>
                  </a:txBody>
                  <a:tcPr marL="9525" marR="9525" marT="95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6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1914525" y="781050"/>
            <a:ext cx="9906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endParaRPr lang="es-ES" altLang="es-MX"/>
          </a:p>
        </p:txBody>
      </p:sp>
      <p:pic>
        <p:nvPicPr>
          <p:cNvPr id="29700" name="Picture 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1524000"/>
            <a:ext cx="7096125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1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188" y="2971800"/>
            <a:ext cx="9802812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Rectángulo"/>
          <p:cNvSpPr/>
          <p:nvPr/>
        </p:nvSpPr>
        <p:spPr>
          <a:xfrm>
            <a:off x="103188" y="319088"/>
            <a:ext cx="9313862" cy="8001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1254125">
              <a:defRPr/>
            </a:pPr>
            <a:r>
              <a:rPr lang="es-ES" sz="2800" b="1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Estudio de un ERP - Análisis de contenidos </a:t>
            </a:r>
          </a:p>
          <a:p>
            <a:pPr marL="1254125" indent="531813">
              <a:defRPr/>
            </a:pPr>
            <a:endParaRPr lang="es-ES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9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3" name="1 CuadroTexto"/>
          <p:cNvSpPr txBox="1">
            <a:spLocks noChangeArrowheads="1"/>
          </p:cNvSpPr>
          <p:nvPr/>
        </p:nvSpPr>
        <p:spPr bwMode="auto">
          <a:xfrm>
            <a:off x="631825" y="1989138"/>
            <a:ext cx="864235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r>
              <a:rPr lang="es-ES" altLang="es-ES" sz="2800" b="1" dirty="0">
                <a:solidFill>
                  <a:srgbClr val="0070C0"/>
                </a:solidFill>
              </a:rPr>
              <a:t>Investigue ERP Actuales diferentes al antes analizado y </a:t>
            </a:r>
            <a:r>
              <a:rPr lang="es-ES" altLang="es-ES" sz="2800" b="1" dirty="0" smtClean="0">
                <a:solidFill>
                  <a:srgbClr val="0070C0"/>
                </a:solidFill>
              </a:rPr>
              <a:t>haga </a:t>
            </a:r>
            <a:r>
              <a:rPr lang="es-ES" altLang="es-ES" sz="2800" b="1" dirty="0">
                <a:solidFill>
                  <a:srgbClr val="0070C0"/>
                </a:solidFill>
              </a:rPr>
              <a:t>un cuadro comparativo de sus características</a:t>
            </a:r>
            <a:endParaRPr lang="es-AR" altLang="es-ES" sz="2800" b="1" dirty="0">
              <a:solidFill>
                <a:srgbClr val="0070C0"/>
              </a:solidFill>
            </a:endParaRPr>
          </a:p>
        </p:txBody>
      </p:sp>
      <p:sp>
        <p:nvSpPr>
          <p:cNvPr id="30724" name="2 CuadroTexto"/>
          <p:cNvSpPr txBox="1">
            <a:spLocks noChangeArrowheads="1"/>
          </p:cNvSpPr>
          <p:nvPr/>
        </p:nvSpPr>
        <p:spPr bwMode="auto">
          <a:xfrm>
            <a:off x="631825" y="476250"/>
            <a:ext cx="85693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s-ES" altLang="es-ES" sz="2800" b="1">
                <a:solidFill>
                  <a:srgbClr val="0070C0"/>
                </a:solidFill>
              </a:rPr>
              <a:t>Trabajo de Análisis: ERP Actuales</a:t>
            </a:r>
            <a:endParaRPr lang="es-AR" altLang="es-ES" sz="2800" b="1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1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2144713" y="3068638"/>
            <a:ext cx="3821112" cy="369887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s-AR" altLang="es-MX"/>
              <a:t>Fin de la Presentación</a:t>
            </a:r>
            <a:endParaRPr lang="es-ES" altLang="es-MX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7137400" y="3810000"/>
          <a:ext cx="27686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1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7400" y="3810000"/>
                        <a:ext cx="27686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825500" y="1066800"/>
          <a:ext cx="8034338" cy="597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2" name="Visio" r:id="rId6" imgW="4816450" imgH="3907841" progId="Visio.Drawing.11">
                  <p:embed/>
                </p:oleObj>
              </mc:Choice>
              <mc:Fallback>
                <p:oleObj name="Visio" r:id="rId6" imgW="4816450" imgH="390784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0" y="1066800"/>
                        <a:ext cx="8034338" cy="597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6"/>
          <p:cNvSpPr txBox="1">
            <a:spLocks noChangeArrowheads="1"/>
          </p:cNvSpPr>
          <p:nvPr/>
        </p:nvSpPr>
        <p:spPr bwMode="auto">
          <a:xfrm>
            <a:off x="412750" y="228600"/>
            <a:ext cx="8997950" cy="369332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s-AR" altLang="es-MX" b="1" dirty="0">
                <a:latin typeface="Arial" charset="0"/>
              </a:rPr>
              <a:t>Análisis de Un Caso </a:t>
            </a:r>
            <a:r>
              <a:rPr lang="es-AR" altLang="es-MX" b="1" dirty="0" smtClean="0">
                <a:latin typeface="Arial" charset="0"/>
              </a:rPr>
              <a:t>Real</a:t>
            </a:r>
            <a:endParaRPr lang="es-ES" altLang="es-MX" b="1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2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508000" y="333375"/>
          <a:ext cx="7253288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3" name="Visio" r:id="rId6" imgW="6543751" imgH="1098804" progId="Visio.Drawing.11">
                  <p:embed/>
                </p:oleObj>
              </mc:Choice>
              <mc:Fallback>
                <p:oleObj name="Visio" r:id="rId6" imgW="6543751" imgH="109880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" y="333375"/>
                        <a:ext cx="7253288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0951176"/>
              </p:ext>
            </p:extLst>
          </p:nvPr>
        </p:nvGraphicFramePr>
        <p:xfrm>
          <a:off x="584200" y="1772097"/>
          <a:ext cx="7089775" cy="4177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4" name="Visio" r:id="rId8" imgW="6549823" imgH="4081140" progId="Visio.Drawing.11">
                  <p:embed/>
                </p:oleObj>
              </mc:Choice>
              <mc:Fallback>
                <p:oleObj name="Visio" r:id="rId8" imgW="6549823" imgH="40811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200" y="1772097"/>
                        <a:ext cx="7089775" cy="41771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3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508000" y="333375"/>
          <a:ext cx="7253288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4" name="Visio" r:id="rId6" imgW="6543751" imgH="1098804" progId="Visio.Drawing.11">
                  <p:embed/>
                </p:oleObj>
              </mc:Choice>
              <mc:Fallback>
                <p:oleObj name="Visio" r:id="rId6" imgW="6543751" imgH="109880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" y="333375"/>
                        <a:ext cx="7253288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0098186"/>
              </p:ext>
            </p:extLst>
          </p:nvPr>
        </p:nvGraphicFramePr>
        <p:xfrm>
          <a:off x="584200" y="1484313"/>
          <a:ext cx="7089775" cy="501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5" name="Visio" r:id="rId8" imgW="6549823" imgH="5009040" progId="Visio.Drawing.11">
                  <p:embed/>
                </p:oleObj>
              </mc:Choice>
              <mc:Fallback>
                <p:oleObj name="Visio" r:id="rId8" imgW="6549823" imgH="50090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200" y="1484313"/>
                        <a:ext cx="7089775" cy="501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3 Rectángulo"/>
          <p:cNvSpPr>
            <a:spLocks noChangeArrowheads="1"/>
          </p:cNvSpPr>
          <p:nvPr/>
        </p:nvSpPr>
        <p:spPr bwMode="auto">
          <a:xfrm>
            <a:off x="666750" y="571500"/>
            <a:ext cx="8572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r>
              <a:rPr lang="es-ES_tradnl" altLang="es-ES" b="1" dirty="0"/>
              <a:t>Aplicaciones Empresariales. </a:t>
            </a:r>
            <a:r>
              <a:rPr lang="es-ES_tradnl" altLang="es-ES" dirty="0" smtClean="0"/>
              <a:t>Video introductorio a </a:t>
            </a:r>
            <a:r>
              <a:rPr lang="es-ES_tradnl" altLang="es-ES" dirty="0"/>
              <a:t>ERP </a:t>
            </a:r>
            <a:endParaRPr lang="es-ES" altLang="es-MX" b="1" dirty="0"/>
          </a:p>
        </p:txBody>
      </p:sp>
      <p:pic>
        <p:nvPicPr>
          <p:cNvPr id="2" name="2020 SIG P ERP - Que es un ERP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992560" y="1718937"/>
            <a:ext cx="7904652" cy="4446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497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3 Rectángulo"/>
          <p:cNvSpPr>
            <a:spLocks noChangeArrowheads="1"/>
          </p:cNvSpPr>
          <p:nvPr/>
        </p:nvSpPr>
        <p:spPr bwMode="auto">
          <a:xfrm>
            <a:off x="666750" y="571500"/>
            <a:ext cx="8572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r>
              <a:rPr lang="es-ES_tradnl" altLang="es-ES" b="1" dirty="0"/>
              <a:t>Aplicaciones Empresariales. </a:t>
            </a:r>
            <a:r>
              <a:rPr lang="es-ES_tradnl" altLang="es-ES" dirty="0" smtClean="0"/>
              <a:t>Volumen y tipos de datos de un </a:t>
            </a:r>
            <a:r>
              <a:rPr lang="es-ES_tradnl" altLang="es-ES" dirty="0"/>
              <a:t>ERP </a:t>
            </a:r>
            <a:endParaRPr lang="es-ES" altLang="es-MX" b="1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268413"/>
            <a:ext cx="6781800" cy="5307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4932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7137400" y="3810000"/>
          <a:ext cx="27686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VISIO" r:id="rId4" imgW="3022092" imgH="2267712" progId="Visio.Drawing.11">
                  <p:embed/>
                </p:oleObj>
              </mc:Choice>
              <mc:Fallback>
                <p:oleObj name="VISIO" r:id="rId4" imgW="3022092" imgH="226771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7400" y="3810000"/>
                        <a:ext cx="27686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666750" y="1785938"/>
          <a:ext cx="6400800" cy="476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Visio" r:id="rId6" imgW="4816450" imgH="3907841" progId="Visio.Drawing.11">
                  <p:embed/>
                </p:oleObj>
              </mc:Choice>
              <mc:Fallback>
                <p:oleObj name="Visio" r:id="rId6" imgW="4816450" imgH="390784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" y="1785938"/>
                        <a:ext cx="6400800" cy="476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3 Rectángulo"/>
          <p:cNvSpPr>
            <a:spLocks noChangeArrowheads="1"/>
          </p:cNvSpPr>
          <p:nvPr/>
        </p:nvSpPr>
        <p:spPr bwMode="auto">
          <a:xfrm>
            <a:off x="666750" y="571500"/>
            <a:ext cx="8572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cs typeface="Arial" charset="0"/>
              </a:defRPr>
            </a:lvl9pPr>
          </a:lstStyle>
          <a:p>
            <a:pPr eaLnBrk="1" hangingPunct="1"/>
            <a:r>
              <a:rPr lang="es-ES_tradnl" altLang="es-ES" b="1"/>
              <a:t>Aplicaciones Empresariales. </a:t>
            </a:r>
            <a:r>
              <a:rPr lang="es-ES_tradnl" altLang="es-ES"/>
              <a:t>Evaluación de Sistemas Aplicativos: ERP </a:t>
            </a:r>
            <a:endParaRPr lang="es-ES" altLang="es-MX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0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2690813" y="1125538"/>
          <a:ext cx="3354387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1" name="Visio" r:id="rId6" imgW="2602687" imgH="1747723" progId="Visio.Drawing.11">
                  <p:embed/>
                </p:oleObj>
              </mc:Choice>
              <mc:Fallback>
                <p:oleObj name="Visio" r:id="rId6" imgW="2602687" imgH="174772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0813" y="1125538"/>
                        <a:ext cx="3354387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7610475" y="0"/>
          <a:ext cx="2295525" cy="367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2" name="Visio" r:id="rId8" imgW="1747723" imgH="2999537" progId="Visio.Drawing.11">
                  <p:embed/>
                </p:oleObj>
              </mc:Choice>
              <mc:Fallback>
                <p:oleObj name="Visio" r:id="rId8" imgW="1747723" imgH="299953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0475" y="0"/>
                        <a:ext cx="2295525" cy="3671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5"/>
          <p:cNvGraphicFramePr>
            <a:graphicFrameLocks noChangeAspect="1"/>
          </p:cNvGraphicFramePr>
          <p:nvPr/>
        </p:nvGraphicFramePr>
        <p:xfrm>
          <a:off x="2690813" y="3500438"/>
          <a:ext cx="3433762" cy="212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3" name="Visio" r:id="rId10" imgW="2602687" imgH="1747723" progId="Visio.Drawing.11">
                  <p:embed/>
                </p:oleObj>
              </mc:Choice>
              <mc:Fallback>
                <p:oleObj name="Visio" r:id="rId10" imgW="2602687" imgH="174772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0813" y="3500438"/>
                        <a:ext cx="3433762" cy="212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8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8150225" y="0"/>
          <a:ext cx="1755775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9" name="Visio" r:id="rId6" imgW="1747723" imgH="2999537" progId="Visio.Drawing.11">
                  <p:embed/>
                </p:oleObj>
              </mc:Choice>
              <mc:Fallback>
                <p:oleObj name="Visio" r:id="rId6" imgW="1747723" imgH="299953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0225" y="0"/>
                        <a:ext cx="1755775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193675" y="404813"/>
          <a:ext cx="7645400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0" name="Visio" r:id="rId8" imgW="5500726" imgH="766877" progId="Visio.Drawing.11">
                  <p:embed/>
                </p:oleObj>
              </mc:Choice>
              <mc:Fallback>
                <p:oleObj name="Visio" r:id="rId8" imgW="5500726" imgH="76687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404813"/>
                        <a:ext cx="7645400" cy="97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193675" y="3933825"/>
          <a:ext cx="7567613" cy="264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1" name="Visio" r:id="rId10" imgW="5500726" imgH="2092147" progId="Visio.Drawing.11">
                  <p:embed/>
                </p:oleObj>
              </mc:Choice>
              <mc:Fallback>
                <p:oleObj name="Visio" r:id="rId10" imgW="5500726" imgH="209214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3933825"/>
                        <a:ext cx="7567613" cy="2649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5715462"/>
              </p:ext>
            </p:extLst>
          </p:nvPr>
        </p:nvGraphicFramePr>
        <p:xfrm>
          <a:off x="193675" y="1484784"/>
          <a:ext cx="7645400" cy="224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2" name="Visio" r:id="rId12" imgW="5500807" imgH="1770300" progId="Visio.Drawing.11">
                  <p:embed/>
                </p:oleObj>
              </mc:Choice>
              <mc:Fallback>
                <p:oleObj name="Visio" r:id="rId12" imgW="5500807" imgH="17703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1484784"/>
                        <a:ext cx="7645400" cy="224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7594600" y="3810000"/>
          <a:ext cx="2311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2" name="VISIO" r:id="rId4" imgW="3022092" imgH="2267712" progId="Visio.Drawing.6">
                  <p:embed/>
                </p:oleObj>
              </mc:Choice>
              <mc:Fallback>
                <p:oleObj name="VISIO" r:id="rId4" imgW="3022092" imgH="22677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600" y="3810000"/>
                        <a:ext cx="2311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8150225" y="0"/>
          <a:ext cx="1755775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3" name="Visio" r:id="rId6" imgW="1747723" imgH="2999537" progId="Visio.Drawing.11">
                  <p:embed/>
                </p:oleObj>
              </mc:Choice>
              <mc:Fallback>
                <p:oleObj name="Visio" r:id="rId6" imgW="1747723" imgH="299953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0225" y="0"/>
                        <a:ext cx="1755775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193675" y="404813"/>
          <a:ext cx="7645400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4" name="Visio" r:id="rId8" imgW="5500726" imgH="766877" progId="Visio.Drawing.11">
                  <p:embed/>
                </p:oleObj>
              </mc:Choice>
              <mc:Fallback>
                <p:oleObj name="Visio" r:id="rId8" imgW="5500726" imgH="76687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404813"/>
                        <a:ext cx="7645400" cy="973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5">
            <a:hlinkClick r:id="rId10" action="ppaction://hlinkpres?slideindex=1&amp;slidetitle="/>
          </p:cNvPr>
          <p:cNvGraphicFramePr>
            <a:graphicFrameLocks noChangeAspect="1"/>
          </p:cNvGraphicFramePr>
          <p:nvPr/>
        </p:nvGraphicFramePr>
        <p:xfrm>
          <a:off x="271463" y="4724400"/>
          <a:ext cx="7586662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5" name="Visio" r:id="rId11" imgW="5500726" imgH="1343254" progId="Visio.Drawing.11">
                  <p:embed/>
                </p:oleObj>
              </mc:Choice>
              <mc:Fallback>
                <p:oleObj name="Visio" r:id="rId11" imgW="5500726" imgH="134325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3" y="4724400"/>
                        <a:ext cx="7586662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" name="Object 6"/>
          <p:cNvGraphicFramePr>
            <a:graphicFrameLocks noChangeAspect="1"/>
          </p:cNvGraphicFramePr>
          <p:nvPr/>
        </p:nvGraphicFramePr>
        <p:xfrm>
          <a:off x="193675" y="1628775"/>
          <a:ext cx="7639050" cy="281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6" name="Visio" r:id="rId13" imgW="5500726" imgH="2079041" progId="Visio.Drawing.11">
                  <p:embed/>
                </p:oleObj>
              </mc:Choice>
              <mc:Fallback>
                <p:oleObj name="Visio" r:id="rId13" imgW="5500726" imgH="207904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1628775"/>
                        <a:ext cx="7639050" cy="281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erfil">
  <a:themeElements>
    <a:clrScheme name="Perfil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erfil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S_tradnl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S_tradnl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Perfil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erfil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erfil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erfil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erfil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erfil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erfil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erfil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erfi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750</TotalTime>
  <Pages>22</Pages>
  <Words>358</Words>
  <Application>Microsoft Office PowerPoint</Application>
  <PresentationFormat>A4 (210 x 297 mm)</PresentationFormat>
  <Paragraphs>100</Paragraphs>
  <Slides>38</Slides>
  <Notes>37</Notes>
  <HiddenSlides>0</HiddenSlides>
  <MMClips>1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38</vt:i4>
      </vt:variant>
    </vt:vector>
  </HeadingPairs>
  <TitlesOfParts>
    <vt:vector size="41" baseType="lpstr">
      <vt:lpstr>Perfil</vt:lpstr>
      <vt:lpstr>VISIO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DES DE COMUNICACION</dc:title>
  <dc:creator>Facultad de Ciencias Economicas</dc:creator>
  <cp:lastModifiedBy>frivera</cp:lastModifiedBy>
  <cp:revision>173</cp:revision>
  <cp:lastPrinted>2020-03-06T19:13:38Z</cp:lastPrinted>
  <dcterms:created xsi:type="dcterms:W3CDTF">1997-06-13T06:13:04Z</dcterms:created>
  <dcterms:modified xsi:type="dcterms:W3CDTF">2021-03-26T22:20:21Z</dcterms:modified>
</cp:coreProperties>
</file>